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8"/>
        <w:gridCol w:w="1843"/>
        <w:gridCol w:w="3260"/>
        <w:gridCol w:w="4536"/>
        <w:gridCol w:w="107"/>
      </w:tblGrid>
      <w:tr w:rsidR="00D92F3C" w:rsidRPr="002B4357" w:rsidTr="00D92F3C">
        <w:trPr>
          <w:trHeight w:val="1407"/>
        </w:trPr>
        <w:tc>
          <w:tcPr>
            <w:tcW w:w="1951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  <w:hideMark/>
          </w:tcPr>
          <w:p w:rsidR="00D92F3C" w:rsidRPr="002A072E" w:rsidRDefault="00D92F3C" w:rsidP="00D92F3C">
            <w:pPr>
              <w:tabs>
                <w:tab w:val="left" w:pos="2520"/>
              </w:tabs>
              <w:ind w:left="113" w:right="113"/>
              <w:jc w:val="center"/>
              <w:rPr>
                <w:bCs/>
                <w:sz w:val="40"/>
                <w:szCs w:val="40"/>
                <w:lang w:eastAsia="en-US"/>
              </w:rPr>
            </w:pPr>
            <w:r w:rsidRPr="002A072E">
              <w:rPr>
                <w:bCs/>
                <w:sz w:val="40"/>
                <w:szCs w:val="40"/>
              </w:rPr>
              <w:t>МЕТОДИЧЕСКИЕ   УКАЗАНИЯ   ДЛЯ   СТУДЕНТОВ</w:t>
            </w:r>
          </w:p>
        </w:tc>
        <w:tc>
          <w:tcPr>
            <w:tcW w:w="7903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hideMark/>
          </w:tcPr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DD0AB3" w:rsidRDefault="00D92F3C" w:rsidP="00D92F3C">
            <w:pPr>
              <w:tabs>
                <w:tab w:val="left" w:pos="2520"/>
              </w:tabs>
              <w:jc w:val="center"/>
              <w:rPr>
                <w:bCs/>
                <w:sz w:val="36"/>
                <w:szCs w:val="36"/>
                <w:lang w:eastAsia="en-US"/>
              </w:rPr>
            </w:pPr>
            <w:r w:rsidRPr="00DD0AB3">
              <w:rPr>
                <w:bCs/>
                <w:sz w:val="36"/>
                <w:szCs w:val="36"/>
              </w:rPr>
              <w:t>Ульяновский авиационный колледж</w:t>
            </w:r>
          </w:p>
        </w:tc>
      </w:tr>
      <w:tr w:rsidR="00D92F3C" w:rsidRPr="002B4357" w:rsidTr="00F571E2">
        <w:trPr>
          <w:trHeight w:val="907"/>
        </w:trPr>
        <w:tc>
          <w:tcPr>
            <w:tcW w:w="0" w:type="auto"/>
            <w:gridSpan w:val="2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40"/>
                <w:szCs w:val="40"/>
                <w:lang w:eastAsia="en-US"/>
              </w:rPr>
            </w:pPr>
          </w:p>
        </w:tc>
        <w:tc>
          <w:tcPr>
            <w:tcW w:w="7903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  <w:hideMark/>
          </w:tcPr>
          <w:p w:rsidR="00D92F3C" w:rsidRPr="00F571E2" w:rsidRDefault="008B29E8" w:rsidP="00D92F3C">
            <w:pPr>
              <w:tabs>
                <w:tab w:val="left" w:pos="2520"/>
              </w:tabs>
              <w:jc w:val="center"/>
              <w:rPr>
                <w:bCs/>
                <w:sz w:val="52"/>
                <w:szCs w:val="52"/>
                <w:lang w:eastAsia="en-US"/>
              </w:rPr>
            </w:pPr>
            <w:r w:rsidRPr="00F571E2">
              <w:rPr>
                <w:bCs/>
                <w:sz w:val="52"/>
                <w:szCs w:val="52"/>
                <w:lang w:eastAsia="en-US"/>
              </w:rPr>
              <w:t xml:space="preserve">Профессиональный цикл </w:t>
            </w:r>
          </w:p>
        </w:tc>
      </w:tr>
      <w:tr w:rsidR="00D92F3C" w:rsidRPr="002B4357" w:rsidTr="00D92F3C">
        <w:tc>
          <w:tcPr>
            <w:tcW w:w="0" w:type="auto"/>
            <w:gridSpan w:val="2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40"/>
                <w:szCs w:val="40"/>
                <w:lang w:eastAsia="en-US"/>
              </w:rPr>
            </w:pPr>
          </w:p>
        </w:tc>
        <w:tc>
          <w:tcPr>
            <w:tcW w:w="7903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Default="00697C4C" w:rsidP="00697C4C">
            <w:pPr>
              <w:shd w:val="clear" w:color="auto" w:fill="FFFFFF"/>
              <w:rPr>
                <w:bCs/>
                <w:sz w:val="32"/>
                <w:szCs w:val="32"/>
              </w:rPr>
            </w:pPr>
          </w:p>
          <w:p w:rsidR="00697C4C" w:rsidRPr="00F571E2" w:rsidRDefault="00F571E2" w:rsidP="00697C4C">
            <w:pPr>
              <w:shd w:val="clear" w:color="auto" w:fill="FFFFFF"/>
              <w:ind w:left="10"/>
              <w:jc w:val="center"/>
              <w:rPr>
                <w:bCs/>
                <w:i/>
                <w:color w:val="000000"/>
                <w:spacing w:val="-1"/>
                <w:sz w:val="36"/>
                <w:szCs w:val="36"/>
              </w:rPr>
            </w:pPr>
            <w:r w:rsidRPr="00F571E2">
              <w:rPr>
                <w:sz w:val="36"/>
                <w:szCs w:val="36"/>
              </w:rPr>
              <w:t>ОП.05 Основы программирования</w:t>
            </w:r>
          </w:p>
          <w:p w:rsidR="00D92F3C" w:rsidRPr="002B4357" w:rsidRDefault="00D92F3C" w:rsidP="00697C4C">
            <w:pPr>
              <w:shd w:val="clear" w:color="auto" w:fill="FFFFFF"/>
              <w:jc w:val="center"/>
            </w:pPr>
          </w:p>
          <w:p w:rsidR="00D92F3C" w:rsidRPr="002B4357" w:rsidRDefault="00D92F3C" w:rsidP="00D92F3C">
            <w:pPr>
              <w:shd w:val="clear" w:color="auto" w:fill="FFFFFF"/>
              <w:ind w:left="10"/>
              <w:jc w:val="center"/>
              <w:rPr>
                <w:bCs/>
                <w:i/>
                <w:sz w:val="40"/>
              </w:rPr>
            </w:pPr>
            <w:r w:rsidRPr="002B4357">
              <w:rPr>
                <w:bCs/>
                <w:i/>
                <w:sz w:val="40"/>
              </w:rPr>
              <w:t>Практические</w:t>
            </w:r>
            <w:r w:rsidR="008B29E8">
              <w:rPr>
                <w:bCs/>
                <w:i/>
                <w:sz w:val="40"/>
              </w:rPr>
              <w:t xml:space="preserve"> и лабораторные</w:t>
            </w:r>
            <w:r w:rsidRPr="002B4357">
              <w:rPr>
                <w:bCs/>
                <w:i/>
                <w:sz w:val="40"/>
              </w:rPr>
              <w:t xml:space="preserve"> работы</w:t>
            </w:r>
          </w:p>
          <w:p w:rsidR="00D92F3C" w:rsidRPr="002B4357" w:rsidRDefault="00D92F3C" w:rsidP="00D92F3C">
            <w:pPr>
              <w:shd w:val="clear" w:color="auto" w:fill="FFFFFF"/>
              <w:ind w:left="53"/>
              <w:jc w:val="center"/>
              <w:rPr>
                <w:b/>
                <w:bCs/>
                <w:sz w:val="40"/>
              </w:rPr>
            </w:pPr>
          </w:p>
          <w:p w:rsidR="00D92F3C" w:rsidRPr="002B4357" w:rsidRDefault="00D92F3C" w:rsidP="00D92F3C">
            <w:pPr>
              <w:shd w:val="clear" w:color="auto" w:fill="FFFFFF"/>
              <w:ind w:left="53"/>
              <w:jc w:val="center"/>
              <w:rPr>
                <w:b/>
                <w:bCs/>
                <w:sz w:val="40"/>
              </w:rPr>
            </w:pPr>
          </w:p>
          <w:p w:rsidR="00D92F3C" w:rsidRDefault="00D92F3C" w:rsidP="00D92F3C">
            <w:pPr>
              <w:shd w:val="clear" w:color="auto" w:fill="FFFFFF"/>
              <w:ind w:right="-1" w:hanging="108"/>
              <w:jc w:val="center"/>
              <w:rPr>
                <w:color w:val="000000"/>
                <w:spacing w:val="-3"/>
                <w:sz w:val="28"/>
                <w:szCs w:val="28"/>
              </w:rPr>
            </w:pPr>
            <w:r w:rsidRPr="00DD0AB3">
              <w:rPr>
                <w:color w:val="000000"/>
                <w:spacing w:val="-3"/>
                <w:sz w:val="28"/>
                <w:szCs w:val="28"/>
              </w:rPr>
              <w:t>для специальност</w:t>
            </w:r>
            <w:r w:rsidR="00DE0ECF">
              <w:rPr>
                <w:color w:val="000000"/>
                <w:spacing w:val="-3"/>
                <w:sz w:val="28"/>
                <w:szCs w:val="28"/>
              </w:rPr>
              <w:t>и</w:t>
            </w:r>
            <w:r w:rsidRPr="00DD0AB3">
              <w:rPr>
                <w:color w:val="000000"/>
                <w:spacing w:val="-3"/>
                <w:sz w:val="28"/>
                <w:szCs w:val="28"/>
              </w:rPr>
              <w:t xml:space="preserve"> СПО </w:t>
            </w:r>
          </w:p>
          <w:p w:rsidR="002B4357" w:rsidRDefault="00F571E2" w:rsidP="00776514">
            <w:pPr>
              <w:shd w:val="clear" w:color="auto" w:fill="FFFFFF"/>
              <w:ind w:right="-1" w:firstLine="601"/>
              <w:jc w:val="center"/>
              <w:rPr>
                <w:color w:val="000000"/>
                <w:spacing w:val="-3"/>
                <w:sz w:val="28"/>
                <w:szCs w:val="28"/>
              </w:rPr>
            </w:pPr>
            <w:r>
              <w:rPr>
                <w:color w:val="000000"/>
                <w:spacing w:val="-3"/>
                <w:sz w:val="28"/>
                <w:szCs w:val="28"/>
              </w:rPr>
              <w:t>09.02.03 Программирование в компьютерных системах</w:t>
            </w:r>
          </w:p>
          <w:p w:rsidR="00F571E2" w:rsidRPr="008B29E8" w:rsidRDefault="00F571E2" w:rsidP="00776514">
            <w:pPr>
              <w:shd w:val="clear" w:color="auto" w:fill="FFFFFF"/>
              <w:ind w:right="-1" w:firstLine="601"/>
              <w:jc w:val="center"/>
              <w:rPr>
                <w:bCs/>
                <w:color w:val="000000"/>
                <w:spacing w:val="-3"/>
                <w:sz w:val="20"/>
                <w:szCs w:val="20"/>
              </w:rPr>
            </w:pPr>
            <w:r>
              <w:rPr>
                <w:color w:val="000000"/>
                <w:spacing w:val="-3"/>
                <w:sz w:val="28"/>
                <w:szCs w:val="28"/>
              </w:rPr>
              <w:t>(базовый уровень)</w:t>
            </w:r>
          </w:p>
          <w:p w:rsidR="00D92F3C" w:rsidRPr="002B4357" w:rsidRDefault="00D92F3C" w:rsidP="00776514">
            <w:pPr>
              <w:tabs>
                <w:tab w:val="left" w:pos="2520"/>
              </w:tabs>
              <w:ind w:hanging="108"/>
              <w:jc w:val="center"/>
              <w:rPr>
                <w:b/>
                <w:bCs/>
                <w:sz w:val="72"/>
                <w:szCs w:val="72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Pr="002B4357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92F3C" w:rsidRDefault="00D92F3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697C4C" w:rsidRPr="002B4357" w:rsidRDefault="00697C4C" w:rsidP="00D92F3C">
            <w:pPr>
              <w:tabs>
                <w:tab w:val="left" w:pos="2520"/>
              </w:tabs>
              <w:jc w:val="center"/>
              <w:rPr>
                <w:b/>
                <w:bCs/>
                <w:sz w:val="36"/>
                <w:szCs w:val="36"/>
              </w:rPr>
            </w:pPr>
          </w:p>
          <w:p w:rsidR="00DD0AB3" w:rsidRDefault="00DD0AB3" w:rsidP="00D92F3C">
            <w:pPr>
              <w:tabs>
                <w:tab w:val="left" w:pos="2520"/>
              </w:tabs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льяновск</w:t>
            </w:r>
          </w:p>
          <w:p w:rsidR="00D92F3C" w:rsidRDefault="00F571E2" w:rsidP="00776514">
            <w:pPr>
              <w:tabs>
                <w:tab w:val="left" w:pos="2520"/>
              </w:tabs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016</w:t>
            </w:r>
          </w:p>
          <w:p w:rsidR="00F571E2" w:rsidRPr="00DD0AB3" w:rsidRDefault="00F571E2" w:rsidP="00776514">
            <w:pPr>
              <w:tabs>
                <w:tab w:val="left" w:pos="2520"/>
              </w:tabs>
              <w:jc w:val="center"/>
              <w:rPr>
                <w:bCs/>
                <w:sz w:val="28"/>
                <w:szCs w:val="28"/>
              </w:rPr>
            </w:pPr>
          </w:p>
          <w:p w:rsidR="00776514" w:rsidRPr="00776514" w:rsidRDefault="00776514" w:rsidP="00F571E2">
            <w:pPr>
              <w:tabs>
                <w:tab w:val="left" w:pos="2520"/>
              </w:tabs>
              <w:jc w:val="center"/>
              <w:rPr>
                <w:bCs/>
                <w:sz w:val="20"/>
                <w:szCs w:val="20"/>
                <w:lang w:eastAsia="en-US"/>
              </w:rPr>
            </w:pPr>
          </w:p>
        </w:tc>
      </w:tr>
      <w:tr w:rsidR="00D92F3C" w:rsidRPr="002B4357" w:rsidTr="00D92F3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/>
        </w:tblPrEx>
        <w:trPr>
          <w:gridBefore w:val="1"/>
          <w:gridAfter w:val="1"/>
          <w:wBefore w:w="108" w:type="dxa"/>
          <w:wAfter w:w="107" w:type="dxa"/>
        </w:trPr>
        <w:tc>
          <w:tcPr>
            <w:tcW w:w="5103" w:type="dxa"/>
            <w:gridSpan w:val="2"/>
          </w:tcPr>
          <w:p w:rsidR="00D92F3C" w:rsidRPr="00D033D9" w:rsidRDefault="00D92F3C" w:rsidP="00D92F3C">
            <w:pPr>
              <w:spacing w:before="40" w:after="40"/>
              <w:ind w:right="1651"/>
            </w:pPr>
            <w:r w:rsidRPr="00D033D9">
              <w:lastRenderedPageBreak/>
              <w:t>ОДОБРЕНО</w:t>
            </w:r>
          </w:p>
          <w:p w:rsidR="002B4357" w:rsidRPr="00D033D9" w:rsidRDefault="00D92F3C" w:rsidP="00D92F3C">
            <w:pPr>
              <w:spacing w:before="40" w:after="40"/>
              <w:ind w:right="-108"/>
            </w:pPr>
            <w:r w:rsidRPr="00D033D9">
              <w:t xml:space="preserve">на заседании ЦМК </w:t>
            </w:r>
          </w:p>
          <w:p w:rsidR="00776514" w:rsidRPr="00D033D9" w:rsidRDefault="00776514" w:rsidP="00D92F3C">
            <w:pPr>
              <w:spacing w:before="40" w:after="40"/>
              <w:ind w:right="31"/>
            </w:pPr>
            <w:r w:rsidRPr="00D033D9">
              <w:t>_________________________</w:t>
            </w:r>
          </w:p>
          <w:p w:rsidR="00D92F3C" w:rsidRPr="00D033D9" w:rsidRDefault="00D92F3C" w:rsidP="00D92F3C">
            <w:pPr>
              <w:spacing w:before="40" w:after="40"/>
              <w:ind w:right="31"/>
            </w:pPr>
            <w:r w:rsidRPr="00D033D9">
              <w:t xml:space="preserve">Протокол № </w:t>
            </w:r>
            <w:r w:rsidR="00776514" w:rsidRPr="00D033D9">
              <w:t>___</w:t>
            </w:r>
          </w:p>
          <w:p w:rsidR="00D92F3C" w:rsidRPr="00D033D9" w:rsidRDefault="00D92F3C" w:rsidP="00D92F3C">
            <w:pPr>
              <w:spacing w:before="40" w:after="40"/>
              <w:ind w:right="31"/>
            </w:pPr>
            <w:r w:rsidRPr="00D033D9">
              <w:t>от «_</w:t>
            </w:r>
            <w:r w:rsidR="00776514" w:rsidRPr="00D033D9">
              <w:t>__</w:t>
            </w:r>
            <w:r w:rsidR="00B62E05" w:rsidRPr="00D033D9">
              <w:t>_</w:t>
            </w:r>
            <w:r w:rsidRPr="00D033D9">
              <w:t>»_</w:t>
            </w:r>
            <w:r w:rsidR="00776514" w:rsidRPr="00D033D9">
              <w:t>__________</w:t>
            </w:r>
            <w:r w:rsidRPr="00D033D9">
              <w:t>_20_</w:t>
            </w:r>
            <w:r w:rsidR="00776514" w:rsidRPr="00D033D9">
              <w:t>____</w:t>
            </w:r>
            <w:r w:rsidRPr="00D033D9">
              <w:t>г.</w:t>
            </w:r>
          </w:p>
          <w:p w:rsidR="00D92F3C" w:rsidRPr="00D033D9" w:rsidRDefault="00D92F3C" w:rsidP="00D92F3C">
            <w:pPr>
              <w:spacing w:before="40" w:after="40"/>
              <w:ind w:right="31"/>
            </w:pPr>
          </w:p>
          <w:p w:rsidR="00B65072" w:rsidRPr="00D033D9" w:rsidRDefault="002B4357" w:rsidP="00D92F3C">
            <w:pPr>
              <w:spacing w:before="40" w:after="40" w:line="360" w:lineRule="auto"/>
              <w:ind w:right="31"/>
            </w:pPr>
            <w:r w:rsidRPr="00D033D9">
              <w:t>Председатель ЦМК</w:t>
            </w:r>
          </w:p>
          <w:p w:rsidR="00D92F3C" w:rsidRPr="00D033D9" w:rsidRDefault="00776514" w:rsidP="00776514">
            <w:pPr>
              <w:spacing w:before="40"/>
              <w:ind w:right="31"/>
            </w:pPr>
            <w:r w:rsidRPr="00D033D9">
              <w:t>________________</w:t>
            </w:r>
            <w:r w:rsidR="00B65072" w:rsidRPr="00D033D9">
              <w:t>_</w:t>
            </w:r>
            <w:r w:rsidRPr="00D033D9">
              <w:t>/_______________/</w:t>
            </w:r>
          </w:p>
          <w:p w:rsidR="00776514" w:rsidRPr="00D033D9" w:rsidRDefault="00D033D9" w:rsidP="00776514">
            <w:pPr>
              <w:ind w:right="31"/>
              <w:rPr>
                <w:sz w:val="20"/>
                <w:szCs w:val="20"/>
              </w:rPr>
            </w:pPr>
            <w:r>
              <w:t xml:space="preserve">        </w:t>
            </w:r>
            <w:r w:rsidR="00776514" w:rsidRPr="00D033D9">
              <w:t xml:space="preserve">  </w:t>
            </w:r>
            <w:r w:rsidR="00776514" w:rsidRPr="00D033D9">
              <w:rPr>
                <w:sz w:val="20"/>
                <w:szCs w:val="20"/>
              </w:rPr>
              <w:t>Подпись                         Ф.И.О.</w:t>
            </w:r>
          </w:p>
          <w:p w:rsidR="00776514" w:rsidRPr="00D033D9" w:rsidRDefault="00776514" w:rsidP="00776514">
            <w:pPr>
              <w:ind w:right="31"/>
              <w:jc w:val="center"/>
            </w:pPr>
          </w:p>
        </w:tc>
        <w:tc>
          <w:tcPr>
            <w:tcW w:w="4536" w:type="dxa"/>
          </w:tcPr>
          <w:p w:rsidR="00D92F3C" w:rsidRPr="00D033D9" w:rsidRDefault="00D92F3C" w:rsidP="00D92F3C">
            <w:pPr>
              <w:spacing w:before="40" w:after="40" w:line="360" w:lineRule="auto"/>
              <w:ind w:right="278"/>
            </w:pPr>
            <w:r w:rsidRPr="00D033D9">
              <w:t>УТВЕРЖДАЮ</w:t>
            </w:r>
          </w:p>
          <w:p w:rsidR="00776514" w:rsidRPr="00D033D9" w:rsidRDefault="00D92F3C" w:rsidP="00776514">
            <w:pPr>
              <w:ind w:right="278"/>
            </w:pPr>
            <w:r w:rsidRPr="00D033D9">
              <w:t xml:space="preserve">Зам. директора по </w:t>
            </w:r>
            <w:proofErr w:type="gramStart"/>
            <w:r w:rsidR="002B4357" w:rsidRPr="00D033D9">
              <w:t>УПР</w:t>
            </w:r>
            <w:proofErr w:type="gramEnd"/>
            <w:r w:rsidR="002B4357" w:rsidRPr="00D033D9">
              <w:t xml:space="preserve"> </w:t>
            </w:r>
          </w:p>
          <w:p w:rsidR="00776514" w:rsidRPr="00D033D9" w:rsidRDefault="00776514" w:rsidP="00776514">
            <w:pPr>
              <w:spacing w:before="40"/>
              <w:ind w:right="31"/>
            </w:pPr>
            <w:r w:rsidRPr="00D033D9">
              <w:t>_________________</w:t>
            </w:r>
            <w:r w:rsidR="00A80E41" w:rsidRPr="00D033D9">
              <w:t>/______________</w:t>
            </w:r>
            <w:r w:rsidRPr="00D033D9">
              <w:t>/</w:t>
            </w:r>
          </w:p>
          <w:p w:rsidR="00776514" w:rsidRPr="00D033D9" w:rsidRDefault="00D033D9" w:rsidP="00776514">
            <w:pPr>
              <w:ind w:right="31"/>
            </w:pPr>
            <w:r>
              <w:rPr>
                <w:sz w:val="22"/>
                <w:szCs w:val="22"/>
              </w:rPr>
              <w:t xml:space="preserve">          </w:t>
            </w:r>
            <w:r w:rsidR="00776514" w:rsidRPr="00D033D9">
              <w:rPr>
                <w:sz w:val="22"/>
                <w:szCs w:val="22"/>
              </w:rPr>
              <w:t xml:space="preserve">  </w:t>
            </w:r>
            <w:r w:rsidR="00776514" w:rsidRPr="00D033D9">
              <w:rPr>
                <w:sz w:val="20"/>
                <w:szCs w:val="20"/>
              </w:rPr>
              <w:t>Подпись                         Ф.И.О</w:t>
            </w:r>
            <w:r w:rsidR="00776514" w:rsidRPr="00D033D9">
              <w:t>.</w:t>
            </w:r>
          </w:p>
          <w:p w:rsidR="00D92F3C" w:rsidRPr="00D033D9" w:rsidRDefault="00D92F3C" w:rsidP="00D92F3C">
            <w:pPr>
              <w:spacing w:before="40" w:after="40"/>
              <w:ind w:right="278"/>
            </w:pPr>
            <w:r w:rsidRPr="00D033D9">
              <w:t xml:space="preserve">    «____»__________    20 __ г.</w:t>
            </w:r>
          </w:p>
        </w:tc>
      </w:tr>
      <w:tr w:rsidR="00E7723D" w:rsidRPr="000A25FA" w:rsidTr="00AD185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/>
        </w:tblPrEx>
        <w:trPr>
          <w:gridBefore w:val="1"/>
          <w:gridAfter w:val="1"/>
          <w:wBefore w:w="108" w:type="dxa"/>
          <w:wAfter w:w="107" w:type="dxa"/>
        </w:trPr>
        <w:tc>
          <w:tcPr>
            <w:tcW w:w="9639" w:type="dxa"/>
            <w:gridSpan w:val="3"/>
          </w:tcPr>
          <w:p w:rsidR="00E7723D" w:rsidRPr="002B4357" w:rsidRDefault="00E7723D" w:rsidP="00D92F3C">
            <w:pPr>
              <w:spacing w:before="40" w:after="40"/>
              <w:ind w:right="31"/>
              <w:rPr>
                <w:sz w:val="28"/>
                <w:szCs w:val="28"/>
              </w:rPr>
            </w:pPr>
          </w:p>
          <w:p w:rsidR="00E7723D" w:rsidRPr="002B4357" w:rsidRDefault="00E7723D" w:rsidP="00D92F3C">
            <w:pPr>
              <w:spacing w:before="40" w:after="40"/>
              <w:ind w:right="31"/>
              <w:rPr>
                <w:sz w:val="28"/>
                <w:szCs w:val="28"/>
              </w:rPr>
            </w:pPr>
          </w:p>
          <w:p w:rsidR="00E7723D" w:rsidRPr="000A25FA" w:rsidRDefault="00E7723D" w:rsidP="00DE0ECF">
            <w:pPr>
              <w:ind w:left="4003" w:right="31" w:hanging="4003"/>
              <w:rPr>
                <w:sz w:val="28"/>
                <w:szCs w:val="28"/>
              </w:rPr>
            </w:pPr>
            <w:r w:rsidRPr="002B4357">
              <w:rPr>
                <w:sz w:val="28"/>
                <w:szCs w:val="28"/>
              </w:rPr>
              <w:t>РАЗРАБОТЧИК:</w:t>
            </w:r>
            <w:r>
              <w:rPr>
                <w:sz w:val="28"/>
                <w:szCs w:val="28"/>
              </w:rPr>
              <w:t xml:space="preserve"> </w:t>
            </w:r>
            <w:r w:rsidR="00776514">
              <w:rPr>
                <w:sz w:val="28"/>
                <w:szCs w:val="28"/>
              </w:rPr>
              <w:t>_________________________________________________</w:t>
            </w:r>
          </w:p>
          <w:p w:rsidR="00E7723D" w:rsidRPr="000A25FA" w:rsidRDefault="00E7723D" w:rsidP="00D92F3C">
            <w:pPr>
              <w:spacing w:line="360" w:lineRule="auto"/>
              <w:ind w:right="278"/>
              <w:rPr>
                <w:sz w:val="28"/>
                <w:szCs w:val="28"/>
              </w:rPr>
            </w:pPr>
          </w:p>
        </w:tc>
      </w:tr>
    </w:tbl>
    <w:p w:rsidR="00D92F3C" w:rsidRDefault="00D92F3C" w:rsidP="00D92F3C">
      <w:pPr>
        <w:ind w:left="540"/>
        <w:jc w:val="both"/>
        <w:rPr>
          <w:sz w:val="26"/>
          <w:szCs w:val="26"/>
        </w:rPr>
      </w:pPr>
    </w:p>
    <w:p w:rsidR="00B65072" w:rsidRDefault="00B65072" w:rsidP="00D92F3C">
      <w:pPr>
        <w:ind w:left="540"/>
        <w:jc w:val="both"/>
        <w:rPr>
          <w:sz w:val="26"/>
          <w:szCs w:val="26"/>
        </w:rPr>
      </w:pPr>
    </w:p>
    <w:p w:rsidR="00B65072" w:rsidRDefault="00B65072" w:rsidP="00D92F3C">
      <w:pPr>
        <w:ind w:left="540"/>
        <w:jc w:val="both"/>
        <w:rPr>
          <w:sz w:val="26"/>
          <w:szCs w:val="26"/>
        </w:rPr>
      </w:pPr>
    </w:p>
    <w:p w:rsidR="00B65072" w:rsidRDefault="00B65072" w:rsidP="00D92F3C">
      <w:pPr>
        <w:ind w:left="540"/>
        <w:jc w:val="both"/>
        <w:rPr>
          <w:sz w:val="26"/>
          <w:szCs w:val="26"/>
        </w:rPr>
      </w:pPr>
    </w:p>
    <w:p w:rsidR="00B65072" w:rsidRDefault="00B65072" w:rsidP="00D92F3C">
      <w:pPr>
        <w:ind w:left="540"/>
        <w:jc w:val="both"/>
        <w:rPr>
          <w:sz w:val="26"/>
          <w:szCs w:val="26"/>
        </w:rPr>
      </w:pPr>
    </w:p>
    <w:p w:rsidR="00D92F3C" w:rsidRDefault="00D92F3C" w:rsidP="00D92F3C">
      <w:pPr>
        <w:ind w:left="540"/>
        <w:jc w:val="both"/>
        <w:rPr>
          <w:sz w:val="26"/>
          <w:szCs w:val="26"/>
        </w:rPr>
      </w:pPr>
    </w:p>
    <w:p w:rsidR="00D92F3C" w:rsidRDefault="00D92F3C" w:rsidP="00D92F3C">
      <w:pPr>
        <w:ind w:left="540"/>
        <w:jc w:val="both"/>
        <w:rPr>
          <w:sz w:val="26"/>
          <w:szCs w:val="26"/>
        </w:rPr>
      </w:pPr>
    </w:p>
    <w:p w:rsidR="00D92F3C" w:rsidRPr="00D033D9" w:rsidRDefault="007220D9" w:rsidP="00D92F3C">
      <w:pPr>
        <w:spacing w:before="120"/>
        <w:ind w:firstLine="720"/>
        <w:jc w:val="both"/>
      </w:pPr>
      <w:r w:rsidRPr="00D033D9">
        <w:t>Методические у</w:t>
      </w:r>
      <w:r w:rsidR="00B65072" w:rsidRPr="00D033D9">
        <w:t xml:space="preserve">казания для студентов  по </w:t>
      </w:r>
      <w:r w:rsidR="002A4C43" w:rsidRPr="00D033D9">
        <w:t>выполнению</w:t>
      </w:r>
      <w:r w:rsidR="00B65072" w:rsidRPr="00D033D9">
        <w:t xml:space="preserve"> практических</w:t>
      </w:r>
      <w:r w:rsidR="00776514" w:rsidRPr="00D033D9">
        <w:t xml:space="preserve"> и лабораторных</w:t>
      </w:r>
      <w:r w:rsidR="00B65072" w:rsidRPr="00D033D9">
        <w:t xml:space="preserve"> работ </w:t>
      </w:r>
      <w:r w:rsidR="00D92F3C" w:rsidRPr="00D033D9">
        <w:t xml:space="preserve"> содерж</w:t>
      </w:r>
      <w:r w:rsidR="00B65072" w:rsidRPr="00D033D9">
        <w:t>а</w:t>
      </w:r>
      <w:r w:rsidR="00D92F3C" w:rsidRPr="00D033D9">
        <w:t xml:space="preserve">т </w:t>
      </w:r>
      <w:r w:rsidR="00F571E2" w:rsidRPr="009E2FD9">
        <w:t xml:space="preserve">цели, формируемые образовательные результаты, краткие теоретические сведения, методические указания к заданиям,  контрольные вопросы для проверки </w:t>
      </w:r>
      <w:r w:rsidR="00F571E2">
        <w:t>по учебной дисциплине «Основы программирования»</w:t>
      </w:r>
      <w:r w:rsidR="00D92F3C" w:rsidRPr="00D033D9">
        <w:t xml:space="preserve"> </w:t>
      </w:r>
    </w:p>
    <w:p w:rsidR="00F571E2" w:rsidRPr="00697C4C" w:rsidRDefault="00D92F3C" w:rsidP="00F571E2">
      <w:pPr>
        <w:spacing w:before="120"/>
        <w:jc w:val="both"/>
        <w:rPr>
          <w:bCs/>
          <w:i/>
          <w:color w:val="000000"/>
          <w:spacing w:val="-3"/>
          <w:sz w:val="20"/>
          <w:szCs w:val="20"/>
        </w:rPr>
      </w:pPr>
      <w:r w:rsidRPr="00D033D9">
        <w:tab/>
        <w:t>Данн</w:t>
      </w:r>
      <w:r w:rsidR="00B65072" w:rsidRPr="00D033D9">
        <w:t xml:space="preserve">ые методические указания </w:t>
      </w:r>
      <w:r w:rsidRPr="00D033D9">
        <w:t xml:space="preserve"> составлен</w:t>
      </w:r>
      <w:r w:rsidR="00B65072" w:rsidRPr="00D033D9">
        <w:t>ы</w:t>
      </w:r>
      <w:r w:rsidRPr="00D033D9">
        <w:t xml:space="preserve"> в соответствии с </w:t>
      </w:r>
      <w:r w:rsidR="00B65072" w:rsidRPr="00D033D9">
        <w:t>Ф</w:t>
      </w:r>
      <w:r w:rsidRPr="00D033D9">
        <w:t>ГОС СПО</w:t>
      </w:r>
      <w:r w:rsidR="00B65072" w:rsidRPr="00D033D9">
        <w:t xml:space="preserve"> </w:t>
      </w:r>
      <w:r w:rsidR="002B4357" w:rsidRPr="00D033D9">
        <w:t xml:space="preserve">по </w:t>
      </w:r>
      <w:r w:rsidR="00B65072" w:rsidRPr="00D033D9">
        <w:t>специальност</w:t>
      </w:r>
      <w:r w:rsidR="00DE0ECF" w:rsidRPr="00D033D9">
        <w:t>и</w:t>
      </w:r>
      <w:r w:rsidR="00776514" w:rsidRPr="00D033D9">
        <w:t xml:space="preserve"> </w:t>
      </w:r>
      <w:r w:rsidR="00F571E2" w:rsidRPr="00D033D9">
        <w:t>по специальности</w:t>
      </w:r>
      <w:r w:rsidR="00F571E2">
        <w:t xml:space="preserve"> 09.02.03 Программирование в компьютерных системах (базовый уровень)</w:t>
      </w:r>
    </w:p>
    <w:p w:rsidR="00D92F3C" w:rsidRPr="002D68A0" w:rsidRDefault="00D92F3C" w:rsidP="00F571E2">
      <w:pPr>
        <w:spacing w:before="120"/>
        <w:jc w:val="both"/>
        <w:rPr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B65072" w:rsidRDefault="00B65072" w:rsidP="00D92F3C">
      <w:pPr>
        <w:spacing w:before="120"/>
        <w:rPr>
          <w:i/>
          <w:sz w:val="26"/>
          <w:szCs w:val="26"/>
        </w:rPr>
      </w:pPr>
    </w:p>
    <w:p w:rsidR="00D92F3C" w:rsidRDefault="00D92F3C" w:rsidP="00D92F3C">
      <w:pPr>
        <w:pStyle w:val="1"/>
        <w:jc w:val="center"/>
        <w:rPr>
          <w:b/>
          <w:bCs/>
          <w:szCs w:val="28"/>
        </w:rPr>
      </w:pPr>
      <w:r w:rsidRPr="00D92F3C">
        <w:rPr>
          <w:szCs w:val="28"/>
        </w:rPr>
        <w:br w:type="page"/>
      </w:r>
      <w:r>
        <w:rPr>
          <w:b/>
          <w:bCs/>
          <w:szCs w:val="28"/>
        </w:rPr>
        <w:lastRenderedPageBreak/>
        <w:t>СОДЕРЖАНИЕ</w:t>
      </w:r>
    </w:p>
    <w:p w:rsidR="002B4357" w:rsidRDefault="002B4357" w:rsidP="002B4357"/>
    <w:p w:rsidR="002B4357" w:rsidRPr="002B4357" w:rsidRDefault="002B4357" w:rsidP="002B4357"/>
    <w:tbl>
      <w:tblPr>
        <w:tblW w:w="0" w:type="auto"/>
        <w:tblInd w:w="108" w:type="dxa"/>
        <w:tblLook w:val="04A0"/>
      </w:tblPr>
      <w:tblGrid>
        <w:gridCol w:w="284"/>
        <w:gridCol w:w="113"/>
        <w:gridCol w:w="738"/>
        <w:gridCol w:w="283"/>
        <w:gridCol w:w="7656"/>
        <w:gridCol w:w="672"/>
      </w:tblGrid>
      <w:tr w:rsidR="00034AD4" w:rsidRPr="00D033D9" w:rsidTr="00271091">
        <w:tc>
          <w:tcPr>
            <w:tcW w:w="397" w:type="dxa"/>
            <w:gridSpan w:val="2"/>
          </w:tcPr>
          <w:p w:rsidR="00034AD4" w:rsidRPr="00D033D9" w:rsidRDefault="00034AD4" w:rsidP="00271091"/>
        </w:tc>
        <w:tc>
          <w:tcPr>
            <w:tcW w:w="738" w:type="dxa"/>
          </w:tcPr>
          <w:p w:rsidR="00034AD4" w:rsidRPr="00D033D9" w:rsidRDefault="00034AD4" w:rsidP="00271091"/>
        </w:tc>
        <w:tc>
          <w:tcPr>
            <w:tcW w:w="7939" w:type="dxa"/>
            <w:gridSpan w:val="2"/>
          </w:tcPr>
          <w:p w:rsidR="00034AD4" w:rsidRPr="00D033D9" w:rsidRDefault="00034AD4" w:rsidP="00271091"/>
        </w:tc>
        <w:tc>
          <w:tcPr>
            <w:tcW w:w="672" w:type="dxa"/>
          </w:tcPr>
          <w:p w:rsidR="00034AD4" w:rsidRPr="00D033D9" w:rsidRDefault="00034AD4" w:rsidP="00271091">
            <w:proofErr w:type="spellStart"/>
            <w:proofErr w:type="gramStart"/>
            <w:r w:rsidRPr="00D033D9">
              <w:t>стр</w:t>
            </w:r>
            <w:proofErr w:type="spellEnd"/>
            <w:proofErr w:type="gramEnd"/>
          </w:p>
        </w:tc>
      </w:tr>
      <w:tr w:rsidR="00034AD4" w:rsidRPr="00D033D9" w:rsidTr="00271091">
        <w:tc>
          <w:tcPr>
            <w:tcW w:w="9074" w:type="dxa"/>
            <w:gridSpan w:val="5"/>
          </w:tcPr>
          <w:p w:rsidR="00034AD4" w:rsidRPr="00D033D9" w:rsidRDefault="00034AD4" w:rsidP="00271091">
            <w:r w:rsidRPr="00D033D9">
              <w:t>ПОЯСНИТЕЛЬНАЯ ЗАПИСКА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9074" w:type="dxa"/>
            <w:gridSpan w:val="5"/>
          </w:tcPr>
          <w:p w:rsidR="00034AD4" w:rsidRPr="00D033D9" w:rsidRDefault="00034AD4" w:rsidP="00271091"/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9074" w:type="dxa"/>
            <w:gridSpan w:val="5"/>
          </w:tcPr>
          <w:p w:rsidR="00034AD4" w:rsidRPr="00D033D9" w:rsidRDefault="00034AD4" w:rsidP="00271091">
            <w:r w:rsidRPr="00D033D9">
              <w:t>ПРАКТИЧЕСКИЕ РАБОТЫ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 w:rsidRPr="00D033D9">
              <w:t>ПР</w:t>
            </w:r>
            <w:proofErr w:type="gramEnd"/>
            <w:r w:rsidRPr="00D033D9">
              <w:t xml:space="preserve"> 1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rFonts w:eastAsia="Calibri"/>
                <w:bCs/>
                <w:lang w:eastAsia="en-US"/>
              </w:rPr>
              <w:t>Составление и отладка линейных программ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 w:rsidRPr="00D033D9">
              <w:t>ПР</w:t>
            </w:r>
            <w:proofErr w:type="gramEnd"/>
            <w:r w:rsidRPr="00D033D9">
              <w:t xml:space="preserve"> 2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>Составление и отладка линейных программ с вводом и выводом данных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 w:rsidRPr="00D033D9">
              <w:t>ПР</w:t>
            </w:r>
            <w:proofErr w:type="gramEnd"/>
            <w:r w:rsidRPr="00D033D9">
              <w:t xml:space="preserve"> </w:t>
            </w:r>
            <w:r>
              <w:t>3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>Составление и отладка программ с ветвления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4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bCs/>
                <w:lang w:eastAsia="en-US"/>
              </w:rPr>
              <w:t>Составление и отладка программ с цикла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5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bCs/>
                <w:lang w:eastAsia="en-US"/>
              </w:rPr>
              <w:t>Составление и отладка программ с массива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6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о строка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7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lang w:eastAsia="en-US"/>
              </w:rPr>
              <w:t>Составление и отладка программ с файла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8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>Составление программ сортировки структур данных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9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>Составление программ поиска данных в структурах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10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 функциями пользователя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11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 процедурами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12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>Разработка классов и создание объектов в соответствии с принципами ООП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13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 w:rsidRPr="00AA61C2">
              <w:rPr>
                <w:lang w:eastAsia="en-US"/>
              </w:rPr>
              <w:t xml:space="preserve">Разработка оконного приложения в среде </w:t>
            </w:r>
            <w:r w:rsidRPr="00AA61C2">
              <w:rPr>
                <w:lang w:val="en-US" w:eastAsia="en-US"/>
              </w:rPr>
              <w:t>Delphi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Pr="00D033D9" w:rsidRDefault="00034AD4" w:rsidP="00271091">
            <w:proofErr w:type="gramStart"/>
            <w:r>
              <w:t>ПР</w:t>
            </w:r>
            <w:proofErr w:type="gramEnd"/>
            <w:r>
              <w:t xml:space="preserve"> 14</w:t>
            </w:r>
          </w:p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  <w:r>
              <w:rPr>
                <w:lang w:eastAsia="en-US"/>
              </w:rPr>
              <w:t>Разработка СУ</w:t>
            </w:r>
            <w:proofErr w:type="gramStart"/>
            <w:r>
              <w:rPr>
                <w:lang w:eastAsia="en-US"/>
              </w:rPr>
              <w:t>БД в ср</w:t>
            </w:r>
            <w:proofErr w:type="gramEnd"/>
            <w:r>
              <w:rPr>
                <w:lang w:eastAsia="en-US"/>
              </w:rPr>
              <w:t xml:space="preserve">еде </w:t>
            </w:r>
            <w:r w:rsidRPr="00AA61C2">
              <w:rPr>
                <w:lang w:val="en-US" w:eastAsia="en-US"/>
              </w:rPr>
              <w:t>Delphi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284" w:type="dxa"/>
          </w:tcPr>
          <w:p w:rsidR="00034AD4" w:rsidRPr="00D033D9" w:rsidRDefault="00034AD4" w:rsidP="00271091"/>
        </w:tc>
        <w:tc>
          <w:tcPr>
            <w:tcW w:w="1134" w:type="dxa"/>
            <w:gridSpan w:val="3"/>
          </w:tcPr>
          <w:p w:rsidR="00034AD4" w:rsidRDefault="00034AD4" w:rsidP="00271091"/>
        </w:tc>
        <w:tc>
          <w:tcPr>
            <w:tcW w:w="7656" w:type="dxa"/>
          </w:tcPr>
          <w:p w:rsidR="00034AD4" w:rsidRPr="00D033D9" w:rsidRDefault="00034AD4" w:rsidP="00271091">
            <w:pPr>
              <w:ind w:left="-12"/>
            </w:pPr>
          </w:p>
        </w:tc>
        <w:tc>
          <w:tcPr>
            <w:tcW w:w="672" w:type="dxa"/>
          </w:tcPr>
          <w:p w:rsidR="00034AD4" w:rsidRPr="00D033D9" w:rsidRDefault="00034AD4" w:rsidP="00271091"/>
        </w:tc>
      </w:tr>
      <w:tr w:rsidR="00034AD4" w:rsidRPr="00D033D9" w:rsidTr="00271091">
        <w:tc>
          <w:tcPr>
            <w:tcW w:w="9074" w:type="dxa"/>
            <w:gridSpan w:val="5"/>
          </w:tcPr>
          <w:p w:rsidR="00034AD4" w:rsidRPr="00D033D9" w:rsidRDefault="00034AD4" w:rsidP="00271091">
            <w:pPr>
              <w:ind w:left="-12"/>
            </w:pPr>
            <w:r w:rsidRPr="00D033D9">
              <w:t>ИСПОЛЬЗОВАННАЯ ЛИТЕРАТУРА</w:t>
            </w:r>
          </w:p>
        </w:tc>
        <w:tc>
          <w:tcPr>
            <w:tcW w:w="672" w:type="dxa"/>
          </w:tcPr>
          <w:p w:rsidR="00034AD4" w:rsidRPr="00D033D9" w:rsidRDefault="00034AD4" w:rsidP="00271091"/>
        </w:tc>
      </w:tr>
    </w:tbl>
    <w:p w:rsidR="00D92F3C" w:rsidRDefault="00D92F3C" w:rsidP="00D92F3C"/>
    <w:p w:rsidR="0090666E" w:rsidRDefault="0090666E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90666E" w:rsidRDefault="0090666E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90666E" w:rsidRDefault="0090666E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90666E" w:rsidRDefault="0090666E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3D4C68" w:rsidRDefault="003D4C68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3D4C68" w:rsidRDefault="003D4C68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3D4C68" w:rsidRDefault="003D4C68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3D4C68" w:rsidRDefault="003D4C68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3D4C68" w:rsidRDefault="003D4C68" w:rsidP="00D92F3C">
      <w:pPr>
        <w:tabs>
          <w:tab w:val="left" w:pos="1304"/>
          <w:tab w:val="right" w:leader="dot" w:pos="9214"/>
        </w:tabs>
        <w:spacing w:before="120"/>
        <w:jc w:val="center"/>
        <w:rPr>
          <w:sz w:val="28"/>
          <w:szCs w:val="28"/>
        </w:rPr>
      </w:pPr>
    </w:p>
    <w:p w:rsidR="00495202" w:rsidRDefault="0049520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760762" w:rsidRDefault="0076076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760762" w:rsidRDefault="0076076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760762" w:rsidRDefault="0076076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760762" w:rsidRDefault="0076076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760762" w:rsidRDefault="00760762" w:rsidP="00D92F3C">
      <w:pPr>
        <w:tabs>
          <w:tab w:val="left" w:pos="1304"/>
          <w:tab w:val="right" w:leader="dot" w:pos="9214"/>
        </w:tabs>
        <w:spacing w:before="120"/>
        <w:jc w:val="center"/>
        <w:rPr>
          <w:rStyle w:val="11"/>
          <w:b/>
          <w:bCs/>
          <w:sz w:val="24"/>
        </w:rPr>
      </w:pPr>
    </w:p>
    <w:p w:rsidR="00A97A2A" w:rsidRDefault="00A97A2A" w:rsidP="00D92F3C">
      <w:pPr>
        <w:tabs>
          <w:tab w:val="left" w:pos="1304"/>
          <w:tab w:val="right" w:leader="dot" w:pos="9214"/>
        </w:tabs>
        <w:jc w:val="center"/>
        <w:rPr>
          <w:rStyle w:val="11"/>
          <w:b/>
          <w:bCs/>
          <w:sz w:val="24"/>
        </w:rPr>
      </w:pPr>
    </w:p>
    <w:p w:rsidR="00A97A2A" w:rsidRDefault="00A97A2A" w:rsidP="00D92F3C">
      <w:pPr>
        <w:tabs>
          <w:tab w:val="left" w:pos="1304"/>
          <w:tab w:val="right" w:leader="dot" w:pos="9214"/>
        </w:tabs>
        <w:jc w:val="center"/>
        <w:rPr>
          <w:rStyle w:val="11"/>
          <w:b/>
          <w:bCs/>
          <w:sz w:val="24"/>
        </w:rPr>
      </w:pPr>
    </w:p>
    <w:p w:rsidR="00A97A2A" w:rsidRDefault="00A97A2A" w:rsidP="00D92F3C">
      <w:pPr>
        <w:tabs>
          <w:tab w:val="left" w:pos="1304"/>
          <w:tab w:val="right" w:leader="dot" w:pos="9214"/>
        </w:tabs>
        <w:jc w:val="center"/>
        <w:rPr>
          <w:rStyle w:val="11"/>
          <w:b/>
          <w:bCs/>
          <w:sz w:val="24"/>
        </w:rPr>
      </w:pPr>
    </w:p>
    <w:p w:rsidR="00D033D9" w:rsidRDefault="00D033D9" w:rsidP="00D92F3C">
      <w:pPr>
        <w:tabs>
          <w:tab w:val="left" w:pos="1304"/>
          <w:tab w:val="right" w:leader="dot" w:pos="9214"/>
        </w:tabs>
        <w:jc w:val="center"/>
        <w:rPr>
          <w:rStyle w:val="11"/>
          <w:b/>
          <w:bCs/>
          <w:sz w:val="24"/>
        </w:rPr>
      </w:pPr>
    </w:p>
    <w:p w:rsidR="00D92F3C" w:rsidRPr="00D033D9" w:rsidRDefault="00760762" w:rsidP="00D92F3C">
      <w:pPr>
        <w:tabs>
          <w:tab w:val="left" w:pos="1304"/>
          <w:tab w:val="right" w:leader="dot" w:pos="9214"/>
        </w:tabs>
        <w:jc w:val="center"/>
        <w:rPr>
          <w:rStyle w:val="11"/>
          <w:bCs/>
          <w:sz w:val="24"/>
        </w:rPr>
      </w:pPr>
      <w:r w:rsidRPr="00D033D9">
        <w:rPr>
          <w:rStyle w:val="11"/>
          <w:bCs/>
          <w:sz w:val="24"/>
        </w:rPr>
        <w:lastRenderedPageBreak/>
        <w:t>ПОЯСНИТЕЛЬНАЯ ЗАПИСКА</w:t>
      </w:r>
    </w:p>
    <w:p w:rsidR="00A97A2A" w:rsidRDefault="0090666E" w:rsidP="00034AD4">
      <w:pPr>
        <w:ind w:firstLine="709"/>
        <w:jc w:val="both"/>
        <w:rPr>
          <w:i/>
          <w:sz w:val="20"/>
          <w:szCs w:val="20"/>
        </w:rPr>
      </w:pPr>
      <w:r w:rsidRPr="002B4357">
        <w:t xml:space="preserve">Данные методические рекомендации </w:t>
      </w:r>
      <w:r w:rsidR="00D92F3C" w:rsidRPr="002B4357">
        <w:t xml:space="preserve"> предназначен</w:t>
      </w:r>
      <w:r w:rsidRPr="002B4357">
        <w:t>ы</w:t>
      </w:r>
      <w:r w:rsidR="00D92F3C" w:rsidRPr="002B4357">
        <w:t xml:space="preserve"> для студентов по</w:t>
      </w:r>
      <w:r w:rsidR="006C37CA">
        <w:t xml:space="preserve"> выполнению практических </w:t>
      </w:r>
      <w:r w:rsidR="00A97A2A">
        <w:t xml:space="preserve"> и  лабораторных </w:t>
      </w:r>
      <w:r w:rsidR="006C37CA">
        <w:t xml:space="preserve">работ </w:t>
      </w:r>
      <w:r w:rsidR="00034AD4">
        <w:t>УД ОП.05 Основы программирования</w:t>
      </w:r>
    </w:p>
    <w:p w:rsidR="00034AD4" w:rsidRDefault="00760762" w:rsidP="00034AD4">
      <w:pPr>
        <w:jc w:val="both"/>
        <w:rPr>
          <w:bCs/>
          <w:i/>
          <w:color w:val="000000"/>
          <w:spacing w:val="-3"/>
          <w:sz w:val="20"/>
          <w:szCs w:val="20"/>
        </w:rPr>
      </w:pPr>
      <w:proofErr w:type="gramStart"/>
      <w:r>
        <w:t xml:space="preserve">обучающихся </w:t>
      </w:r>
      <w:r w:rsidR="006C37CA">
        <w:t xml:space="preserve">на </w:t>
      </w:r>
      <w:r>
        <w:t>специальност</w:t>
      </w:r>
      <w:r w:rsidR="00A97A2A">
        <w:t>и</w:t>
      </w:r>
      <w:r w:rsidR="006C37CA">
        <w:t xml:space="preserve"> СПО </w:t>
      </w:r>
      <w:r w:rsidR="00034AD4">
        <w:t>09.02.03 Программирование в компьютерных системах (базовый уровень)</w:t>
      </w:r>
      <w:proofErr w:type="gramEnd"/>
    </w:p>
    <w:p w:rsidR="00A97A2A" w:rsidRDefault="00C912BC" w:rsidP="00034AD4">
      <w:pPr>
        <w:tabs>
          <w:tab w:val="left" w:pos="720"/>
        </w:tabs>
        <w:ind w:firstLine="709"/>
        <w:rPr>
          <w:i/>
          <w:sz w:val="20"/>
          <w:szCs w:val="20"/>
        </w:rPr>
      </w:pPr>
      <w:r w:rsidRPr="006C37CA">
        <w:t xml:space="preserve">На </w:t>
      </w:r>
      <w:r w:rsidR="00495202" w:rsidRPr="006C37CA">
        <w:t xml:space="preserve"> </w:t>
      </w:r>
      <w:r w:rsidR="00034AD4">
        <w:t>УД ОП.05 Основы программирования</w:t>
      </w:r>
    </w:p>
    <w:p w:rsidR="003D4C68" w:rsidRPr="00495202" w:rsidRDefault="00A97A2A" w:rsidP="00A97A2A">
      <w:pPr>
        <w:tabs>
          <w:tab w:val="left" w:pos="720"/>
        </w:tabs>
        <w:rPr>
          <w:color w:val="FF0000"/>
        </w:rPr>
      </w:pPr>
      <w:r w:rsidRPr="00A97A2A">
        <w:rPr>
          <w:i/>
          <w:sz w:val="20"/>
          <w:szCs w:val="20"/>
        </w:rPr>
        <w:t xml:space="preserve"> </w:t>
      </w:r>
      <w:r w:rsidR="003D4C68" w:rsidRPr="006C37CA">
        <w:t>формируются следующие образовательные результаты:</w:t>
      </w:r>
      <w:r w:rsidR="000D57A5" w:rsidRPr="00495202">
        <w:t xml:space="preserve"> </w:t>
      </w:r>
    </w:p>
    <w:tbl>
      <w:tblPr>
        <w:tblW w:w="0" w:type="auto"/>
        <w:tblInd w:w="108" w:type="dxa"/>
        <w:tblLook w:val="04A0"/>
      </w:tblPr>
      <w:tblGrid>
        <w:gridCol w:w="1134"/>
        <w:gridCol w:w="8612"/>
      </w:tblGrid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  <w:r w:rsidRPr="00495202">
              <w:t>УМЕНИЯ</w:t>
            </w:r>
          </w:p>
        </w:tc>
      </w:tr>
      <w:tr w:rsidR="000D57A5" w:rsidRPr="00495202" w:rsidTr="003A180D">
        <w:tc>
          <w:tcPr>
            <w:tcW w:w="1134" w:type="dxa"/>
          </w:tcPr>
          <w:p w:rsidR="000D57A5" w:rsidRPr="00495202" w:rsidRDefault="00B62E05" w:rsidP="003A180D">
            <w:pPr>
              <w:tabs>
                <w:tab w:val="left" w:pos="720"/>
              </w:tabs>
            </w:pPr>
            <w:r w:rsidRPr="00495202">
              <w:t xml:space="preserve">У </w:t>
            </w:r>
            <w:r w:rsidR="00034AD4">
              <w:t>1</w:t>
            </w:r>
          </w:p>
        </w:tc>
        <w:tc>
          <w:tcPr>
            <w:tcW w:w="8612" w:type="dxa"/>
          </w:tcPr>
          <w:p w:rsidR="000D57A5" w:rsidRPr="00495202" w:rsidRDefault="00034AD4" w:rsidP="003A180D">
            <w:pPr>
              <w:tabs>
                <w:tab w:val="left" w:pos="720"/>
              </w:tabs>
            </w:pPr>
            <w:r w:rsidRPr="00FA3012">
              <w:t>работать в среде программирования</w:t>
            </w: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  <w:r w:rsidRPr="00495202">
              <w:t xml:space="preserve">У </w:t>
            </w:r>
            <w:r w:rsidR="00034AD4">
              <w:t>2</w:t>
            </w:r>
          </w:p>
        </w:tc>
        <w:tc>
          <w:tcPr>
            <w:tcW w:w="8612" w:type="dxa"/>
          </w:tcPr>
          <w:p w:rsidR="00B62E05" w:rsidRPr="003A180D" w:rsidRDefault="00034AD4" w:rsidP="003A180D">
            <w:pPr>
              <w:tabs>
                <w:tab w:val="left" w:pos="720"/>
              </w:tabs>
              <w:rPr>
                <w:color w:val="FF0000"/>
              </w:rPr>
            </w:pPr>
            <w:r w:rsidRPr="00FA3012">
              <w:t>реализовывать построенные алгоритмы в виде программ на конкретном языке программирования</w:t>
            </w: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B62E05" w:rsidRPr="003A180D" w:rsidRDefault="00B62E05" w:rsidP="003A180D">
            <w:pPr>
              <w:tabs>
                <w:tab w:val="left" w:pos="720"/>
              </w:tabs>
              <w:rPr>
                <w:color w:val="FF0000"/>
              </w:rPr>
            </w:pPr>
          </w:p>
        </w:tc>
      </w:tr>
      <w:tr w:rsidR="000D57A5" w:rsidRPr="00495202" w:rsidTr="003A180D">
        <w:tc>
          <w:tcPr>
            <w:tcW w:w="1134" w:type="dxa"/>
          </w:tcPr>
          <w:p w:rsidR="000D57A5" w:rsidRPr="00495202" w:rsidRDefault="000D57A5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0D57A5" w:rsidRPr="00495202" w:rsidRDefault="000D57A5" w:rsidP="003A180D">
            <w:pPr>
              <w:tabs>
                <w:tab w:val="left" w:pos="720"/>
              </w:tabs>
            </w:pPr>
            <w:r w:rsidRPr="00495202">
              <w:t>ЗНА</w:t>
            </w:r>
            <w:r w:rsidR="00B62E05" w:rsidRPr="00495202">
              <w:t>НИЯ</w:t>
            </w:r>
            <w:r w:rsidRPr="00495202">
              <w:t xml:space="preserve"> </w:t>
            </w: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  <w:proofErr w:type="gramStart"/>
            <w:r w:rsidRPr="00495202">
              <w:t>З</w:t>
            </w:r>
            <w:proofErr w:type="gramEnd"/>
            <w:r w:rsidRPr="00495202">
              <w:t xml:space="preserve"> </w:t>
            </w:r>
            <w:r w:rsidR="00034AD4">
              <w:t>1</w:t>
            </w:r>
          </w:p>
        </w:tc>
        <w:tc>
          <w:tcPr>
            <w:tcW w:w="8612" w:type="dxa"/>
          </w:tcPr>
          <w:p w:rsidR="00B62E05" w:rsidRPr="00495202" w:rsidRDefault="00034AD4" w:rsidP="003A180D">
            <w:pPr>
              <w:tabs>
                <w:tab w:val="left" w:pos="720"/>
              </w:tabs>
            </w:pPr>
            <w:r>
              <w:t>этапы решения задач на компьютере</w:t>
            </w:r>
          </w:p>
        </w:tc>
      </w:tr>
      <w:tr w:rsidR="000D57A5" w:rsidRPr="00495202" w:rsidTr="003A180D">
        <w:tc>
          <w:tcPr>
            <w:tcW w:w="1134" w:type="dxa"/>
          </w:tcPr>
          <w:p w:rsidR="000D57A5" w:rsidRPr="00495202" w:rsidRDefault="00B62E05" w:rsidP="003A180D">
            <w:pPr>
              <w:tabs>
                <w:tab w:val="left" w:pos="720"/>
              </w:tabs>
            </w:pPr>
            <w:proofErr w:type="gramStart"/>
            <w:r w:rsidRPr="00495202">
              <w:t>З</w:t>
            </w:r>
            <w:proofErr w:type="gramEnd"/>
            <w:r w:rsidRPr="00495202">
              <w:t xml:space="preserve"> </w:t>
            </w:r>
            <w:r w:rsidR="00034AD4">
              <w:t>2</w:t>
            </w:r>
          </w:p>
        </w:tc>
        <w:tc>
          <w:tcPr>
            <w:tcW w:w="8612" w:type="dxa"/>
          </w:tcPr>
          <w:p w:rsidR="000D57A5" w:rsidRPr="00495202" w:rsidRDefault="00034AD4" w:rsidP="003A180D">
            <w:pPr>
              <w:tabs>
                <w:tab w:val="left" w:pos="720"/>
              </w:tabs>
            </w:pPr>
            <w:r>
              <w:t>типы данных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proofErr w:type="gramStart"/>
            <w:r>
              <w:t>З</w:t>
            </w:r>
            <w:proofErr w:type="gramEnd"/>
            <w:r>
              <w:t xml:space="preserve"> 3</w:t>
            </w:r>
          </w:p>
        </w:tc>
        <w:tc>
          <w:tcPr>
            <w:tcW w:w="8612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r>
              <w:t>базовые конструкции изучаемых языков программирования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proofErr w:type="gramStart"/>
            <w:r>
              <w:t>З</w:t>
            </w:r>
            <w:proofErr w:type="gramEnd"/>
            <w:r>
              <w:t xml:space="preserve"> 4</w:t>
            </w:r>
          </w:p>
        </w:tc>
        <w:tc>
          <w:tcPr>
            <w:tcW w:w="8612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r>
              <w:t>принципы структурного и модульного программирования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proofErr w:type="gramStart"/>
            <w:r>
              <w:t>З</w:t>
            </w:r>
            <w:proofErr w:type="gramEnd"/>
            <w:r>
              <w:t xml:space="preserve"> 5</w:t>
            </w:r>
          </w:p>
        </w:tc>
        <w:tc>
          <w:tcPr>
            <w:tcW w:w="8612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r>
              <w:t>принципы объектно-ориентированного программирования</w:t>
            </w: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  <w:r w:rsidRPr="00495202">
              <w:t>ПРОФЕССИОНАЛЬНЫЕ КОМПЕТЕНЦИИ</w:t>
            </w:r>
          </w:p>
        </w:tc>
      </w:tr>
      <w:tr w:rsidR="000D57A5" w:rsidRPr="00495202" w:rsidTr="003A180D">
        <w:tc>
          <w:tcPr>
            <w:tcW w:w="1134" w:type="dxa"/>
          </w:tcPr>
          <w:p w:rsidR="000D57A5" w:rsidRPr="00495202" w:rsidRDefault="00B62E05" w:rsidP="003A180D">
            <w:pPr>
              <w:tabs>
                <w:tab w:val="left" w:pos="720"/>
              </w:tabs>
            </w:pPr>
            <w:r w:rsidRPr="00495202">
              <w:t xml:space="preserve">ПК </w:t>
            </w:r>
            <w:r w:rsidR="00034AD4">
              <w:t>1.1</w:t>
            </w:r>
          </w:p>
        </w:tc>
        <w:tc>
          <w:tcPr>
            <w:tcW w:w="8612" w:type="dxa"/>
          </w:tcPr>
          <w:p w:rsidR="000D57A5" w:rsidRPr="00495202" w:rsidRDefault="00034AD4" w:rsidP="003A180D">
            <w:pPr>
              <w:tabs>
                <w:tab w:val="left" w:pos="720"/>
              </w:tabs>
            </w:pPr>
            <w:r w:rsidRPr="005A2B91">
              <w:t>Выполнять разработку спецификаций отдельных компонент</w:t>
            </w:r>
          </w:p>
        </w:tc>
      </w:tr>
      <w:tr w:rsidR="00B62E05" w:rsidRPr="00495202" w:rsidTr="003A180D">
        <w:tc>
          <w:tcPr>
            <w:tcW w:w="1134" w:type="dxa"/>
          </w:tcPr>
          <w:p w:rsidR="00B62E05" w:rsidRPr="00495202" w:rsidRDefault="00B62E05" w:rsidP="003A180D">
            <w:pPr>
              <w:tabs>
                <w:tab w:val="left" w:pos="720"/>
              </w:tabs>
            </w:pPr>
            <w:r w:rsidRPr="00495202">
              <w:t xml:space="preserve">ПК </w:t>
            </w:r>
            <w:r w:rsidR="00034AD4">
              <w:t>1.2</w:t>
            </w:r>
          </w:p>
        </w:tc>
        <w:tc>
          <w:tcPr>
            <w:tcW w:w="8612" w:type="dxa"/>
          </w:tcPr>
          <w:p w:rsidR="00B62E05" w:rsidRPr="00495202" w:rsidRDefault="00034AD4" w:rsidP="003A180D">
            <w:pPr>
              <w:tabs>
                <w:tab w:val="left" w:pos="720"/>
              </w:tabs>
            </w:pPr>
            <w:r w:rsidRPr="005A2B91"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  <w:snapToGrid w:val="0"/>
            </w:pPr>
            <w:r>
              <w:t>ПК 1.3</w:t>
            </w:r>
          </w:p>
        </w:tc>
        <w:tc>
          <w:tcPr>
            <w:tcW w:w="8612" w:type="dxa"/>
          </w:tcPr>
          <w:p w:rsidR="00034AD4" w:rsidRPr="005A2B91" w:rsidRDefault="00034AD4" w:rsidP="00271091">
            <w:pPr>
              <w:widowControl w:val="0"/>
              <w:rPr>
                <w:bCs/>
              </w:rPr>
            </w:pPr>
            <w:r w:rsidRPr="005A2B91">
              <w:t>Выполнять отладку программных модулей с использованием специализированных программных средств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  <w:snapToGrid w:val="0"/>
            </w:pPr>
            <w:r>
              <w:t>ПК 1.4</w:t>
            </w:r>
          </w:p>
        </w:tc>
        <w:tc>
          <w:tcPr>
            <w:tcW w:w="8612" w:type="dxa"/>
          </w:tcPr>
          <w:p w:rsidR="00034AD4" w:rsidRPr="005A2B91" w:rsidRDefault="00034AD4" w:rsidP="00271091">
            <w:pPr>
              <w:widowControl w:val="0"/>
              <w:rPr>
                <w:bCs/>
              </w:rPr>
            </w:pPr>
            <w:r w:rsidRPr="005A2B91">
              <w:t>Выполнять тестирование программных модулей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  <w:snapToGrid w:val="0"/>
            </w:pPr>
            <w:r>
              <w:t>ПК 1.5</w:t>
            </w:r>
          </w:p>
        </w:tc>
        <w:tc>
          <w:tcPr>
            <w:tcW w:w="8612" w:type="dxa"/>
          </w:tcPr>
          <w:p w:rsidR="00034AD4" w:rsidRPr="005A2B91" w:rsidRDefault="00034AD4" w:rsidP="00271091">
            <w:pPr>
              <w:widowControl w:val="0"/>
              <w:rPr>
                <w:bCs/>
              </w:rPr>
            </w:pPr>
            <w:r w:rsidRPr="005A2B91">
              <w:t>Осуществлять оптимизацию программного кода модуля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  <w:snapToGrid w:val="0"/>
            </w:pPr>
            <w:r>
              <w:t>ПК 3.1</w:t>
            </w:r>
          </w:p>
        </w:tc>
        <w:tc>
          <w:tcPr>
            <w:tcW w:w="8612" w:type="dxa"/>
          </w:tcPr>
          <w:p w:rsidR="00034AD4" w:rsidRPr="005A2B91" w:rsidRDefault="00034AD4" w:rsidP="00271091">
            <w:pPr>
              <w:widowControl w:val="0"/>
              <w:rPr>
                <w:bCs/>
              </w:rPr>
            </w:pPr>
            <w:r w:rsidRPr="005A2B91">
              <w:t>Анализировать проектную и техническую документацию на уровне взаимодействия компонент программного обеспечения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</w:p>
        </w:tc>
      </w:tr>
      <w:tr w:rsidR="00034AD4" w:rsidRPr="00495202" w:rsidTr="003A180D">
        <w:tc>
          <w:tcPr>
            <w:tcW w:w="1134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</w:p>
        </w:tc>
        <w:tc>
          <w:tcPr>
            <w:tcW w:w="8612" w:type="dxa"/>
          </w:tcPr>
          <w:p w:rsidR="00034AD4" w:rsidRPr="00495202" w:rsidRDefault="00034AD4" w:rsidP="003A180D">
            <w:pPr>
              <w:tabs>
                <w:tab w:val="left" w:pos="720"/>
              </w:tabs>
            </w:pPr>
            <w:r w:rsidRPr="00495202">
              <w:t>ОБЩИЕ КОМПЕТЕНЦИИ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  <w:snapToGrid w:val="0"/>
            </w:pPr>
            <w:r>
              <w:t>ОК</w:t>
            </w:r>
            <w:proofErr w:type="gramStart"/>
            <w:r>
              <w:t>1</w:t>
            </w:r>
            <w:proofErr w:type="gramEnd"/>
          </w:p>
        </w:tc>
        <w:tc>
          <w:tcPr>
            <w:tcW w:w="8612" w:type="dxa"/>
          </w:tcPr>
          <w:p w:rsidR="00034AD4" w:rsidRPr="00B8236B" w:rsidRDefault="00034AD4" w:rsidP="00271091">
            <w:pPr>
              <w:jc w:val="both"/>
            </w:pPr>
            <w:r>
              <w:t>Участвовать</w:t>
            </w:r>
            <w:r w:rsidRPr="00B8236B">
              <w:t xml:space="preserve"> в мероприятиях профессиональной направленности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  <w:snapToGrid w:val="0"/>
            </w:pPr>
            <w:r w:rsidRPr="000773E1">
              <w:t>ОК 2</w:t>
            </w:r>
          </w:p>
        </w:tc>
        <w:tc>
          <w:tcPr>
            <w:tcW w:w="8612" w:type="dxa"/>
          </w:tcPr>
          <w:p w:rsidR="00034AD4" w:rsidRPr="000773E1" w:rsidRDefault="00034AD4" w:rsidP="00271091">
            <w:pPr>
              <w:widowControl w:val="0"/>
              <w:snapToGrid w:val="0"/>
              <w:jc w:val="both"/>
              <w:rPr>
                <w:bCs/>
              </w:rPr>
            </w:pPr>
            <w:r w:rsidRPr="000773E1"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.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  <w:snapToGrid w:val="0"/>
            </w:pPr>
            <w:r w:rsidRPr="000773E1">
              <w:t>ОК 3</w:t>
            </w:r>
          </w:p>
        </w:tc>
        <w:tc>
          <w:tcPr>
            <w:tcW w:w="8612" w:type="dxa"/>
          </w:tcPr>
          <w:p w:rsidR="00034AD4" w:rsidRPr="0071386C" w:rsidRDefault="00034AD4" w:rsidP="00271091">
            <w:r w:rsidRPr="003D1AEE">
              <w:rPr>
                <w:sz w:val="28"/>
                <w:szCs w:val="28"/>
              </w:rPr>
              <w:t xml:space="preserve"> </w:t>
            </w:r>
            <w:r w:rsidRPr="0071386C">
              <w:t xml:space="preserve">Использовать информационно-коммуникационные технологии </w:t>
            </w:r>
          </w:p>
          <w:p w:rsidR="00034AD4" w:rsidRPr="00B8236B" w:rsidRDefault="00034AD4" w:rsidP="00034AD4">
            <w:pPr>
              <w:rPr>
                <w:bCs/>
              </w:rPr>
            </w:pPr>
            <w:r w:rsidRPr="0071386C">
              <w:t>в профессиональной деятельности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</w:pPr>
            <w:r w:rsidRPr="000773E1">
              <w:t>ОК 4</w:t>
            </w:r>
          </w:p>
        </w:tc>
        <w:tc>
          <w:tcPr>
            <w:tcW w:w="8612" w:type="dxa"/>
          </w:tcPr>
          <w:p w:rsidR="00034AD4" w:rsidRPr="000773E1" w:rsidRDefault="00034AD4" w:rsidP="00271091">
            <w:pPr>
              <w:widowControl w:val="0"/>
              <w:snapToGrid w:val="0"/>
              <w:jc w:val="both"/>
            </w:pPr>
            <w:r w:rsidRPr="000773E1"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</w:pPr>
            <w:r w:rsidRPr="000773E1">
              <w:t>ОК 5</w:t>
            </w:r>
          </w:p>
        </w:tc>
        <w:tc>
          <w:tcPr>
            <w:tcW w:w="8612" w:type="dxa"/>
          </w:tcPr>
          <w:p w:rsidR="00034AD4" w:rsidRDefault="00034AD4" w:rsidP="00271091">
            <w:pPr>
              <w:jc w:val="both"/>
            </w:pPr>
            <w:r>
              <w:t>Выбирать адекватные ситуациям методы</w:t>
            </w:r>
            <w:r w:rsidRPr="00A347B8">
              <w:t xml:space="preserve"> и средств</w:t>
            </w:r>
            <w:r>
              <w:t>а</w:t>
            </w:r>
            <w:r w:rsidRPr="00A347B8">
              <w:t xml:space="preserve"> контроля, оценки и коррекции собственной деятельности с информационными источниками;</w:t>
            </w:r>
          </w:p>
          <w:p w:rsidR="00034AD4" w:rsidRPr="00A347B8" w:rsidRDefault="00034AD4" w:rsidP="00271091">
            <w:pPr>
              <w:jc w:val="both"/>
            </w:pPr>
            <w:r>
              <w:t>Осуществлять анализ и оценку</w:t>
            </w:r>
            <w:r w:rsidRPr="00A347B8">
              <w:t xml:space="preserve"> инфо</w:t>
            </w:r>
            <w:r>
              <w:t>рмации с использованием информа</w:t>
            </w:r>
            <w:r w:rsidRPr="00A347B8">
              <w:t>ционно-коммуникационных технологий (электронно-методические комплекты, интернет-ресурсы, электронные носители и т.д.)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</w:pPr>
            <w:r w:rsidRPr="000773E1">
              <w:t>ОК 6</w:t>
            </w:r>
          </w:p>
        </w:tc>
        <w:tc>
          <w:tcPr>
            <w:tcW w:w="8612" w:type="dxa"/>
          </w:tcPr>
          <w:p w:rsidR="00034AD4" w:rsidRPr="000773E1" w:rsidRDefault="00034AD4" w:rsidP="00271091">
            <w:pPr>
              <w:widowControl w:val="0"/>
              <w:jc w:val="both"/>
            </w:pPr>
            <w:r w:rsidRPr="000773E1">
              <w:t>Использовать информационно – коммуникационные технологии в профессиональной деятельности.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Pr="000773E1" w:rsidRDefault="00034AD4" w:rsidP="00271091">
            <w:pPr>
              <w:widowControl w:val="0"/>
            </w:pPr>
            <w:r>
              <w:t>ОК</w:t>
            </w:r>
            <w:proofErr w:type="gramStart"/>
            <w:r>
              <w:t>7</w:t>
            </w:r>
            <w:proofErr w:type="gramEnd"/>
          </w:p>
        </w:tc>
        <w:tc>
          <w:tcPr>
            <w:tcW w:w="8612" w:type="dxa"/>
          </w:tcPr>
          <w:p w:rsidR="00034AD4" w:rsidRPr="000773E1" w:rsidRDefault="00034AD4" w:rsidP="00271091">
            <w:pPr>
              <w:widowControl w:val="0"/>
              <w:jc w:val="both"/>
            </w:pPr>
            <w:r w:rsidRPr="000773E1">
              <w:t>Работать в коллективе и команде, эффективно общаться с коллегами, руководством, потребителями.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</w:pPr>
            <w:r>
              <w:t>ОК8</w:t>
            </w:r>
          </w:p>
        </w:tc>
        <w:tc>
          <w:tcPr>
            <w:tcW w:w="8612" w:type="dxa"/>
          </w:tcPr>
          <w:p w:rsidR="00034AD4" w:rsidRPr="00A347B8" w:rsidRDefault="00034AD4" w:rsidP="00271091">
            <w:pPr>
              <w:widowControl w:val="0"/>
              <w:jc w:val="both"/>
            </w:pPr>
            <w:r>
              <w:t>Организовывать самообразование</w:t>
            </w:r>
            <w:r w:rsidRPr="00A347B8">
              <w:t xml:space="preserve"> (повышение квалификации) в соответствии  с выбранными направлениями</w:t>
            </w:r>
          </w:p>
        </w:tc>
      </w:tr>
      <w:tr w:rsidR="00034AD4" w:rsidRPr="00495202" w:rsidTr="003A180D">
        <w:tc>
          <w:tcPr>
            <w:tcW w:w="1134" w:type="dxa"/>
          </w:tcPr>
          <w:p w:rsidR="00034AD4" w:rsidRDefault="00034AD4" w:rsidP="00271091">
            <w:pPr>
              <w:widowControl w:val="0"/>
            </w:pPr>
            <w:r>
              <w:t>ОК</w:t>
            </w:r>
            <w:proofErr w:type="gramStart"/>
            <w:r>
              <w:t>9</w:t>
            </w:r>
            <w:proofErr w:type="gramEnd"/>
          </w:p>
        </w:tc>
        <w:tc>
          <w:tcPr>
            <w:tcW w:w="8612" w:type="dxa"/>
          </w:tcPr>
          <w:p w:rsidR="00034AD4" w:rsidRPr="00574DAB" w:rsidRDefault="00034AD4" w:rsidP="00271091">
            <w:pPr>
              <w:widowControl w:val="0"/>
              <w:jc w:val="both"/>
            </w:pPr>
            <w:r w:rsidRPr="00574DAB">
              <w:t>Быть готовым к смене технологий в профессиональной деятельности.</w:t>
            </w:r>
          </w:p>
        </w:tc>
      </w:tr>
    </w:tbl>
    <w:p w:rsidR="00495202" w:rsidRDefault="006C37CA" w:rsidP="00034AD4">
      <w:pPr>
        <w:ind w:firstLine="709"/>
        <w:jc w:val="both"/>
      </w:pPr>
      <w:r w:rsidRPr="002B4357">
        <w:rPr>
          <w:bCs/>
        </w:rPr>
        <w:lastRenderedPageBreak/>
        <w:t>Для данной</w:t>
      </w:r>
      <w:r w:rsidR="00034AD4">
        <w:rPr>
          <w:bCs/>
        </w:rPr>
        <w:t xml:space="preserve"> УД ОП.05 Основы программирования, </w:t>
      </w:r>
      <w:r>
        <w:rPr>
          <w:bCs/>
        </w:rPr>
        <w:t>где</w:t>
      </w:r>
      <w:r w:rsidR="002F5AF6">
        <w:rPr>
          <w:bCs/>
        </w:rPr>
        <w:t xml:space="preserve"> </w:t>
      </w:r>
      <w:r w:rsidR="00495202" w:rsidRPr="006C37CA">
        <w:t>формируются следующие образовательные результаты:</w:t>
      </w:r>
      <w:r w:rsidR="00495202" w:rsidRPr="00495202">
        <w:t xml:space="preserve"> </w:t>
      </w:r>
    </w:p>
    <w:p w:rsidR="002F5AF6" w:rsidRPr="002B4E38" w:rsidRDefault="002F5AF6" w:rsidP="002F5AF6">
      <w:pPr>
        <w:ind w:firstLine="709"/>
        <w:jc w:val="both"/>
        <w:rPr>
          <w:bCs/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08"/>
        <w:gridCol w:w="5810"/>
        <w:gridCol w:w="2976"/>
      </w:tblGrid>
      <w:tr w:rsidR="00DE0ECF" w:rsidTr="00EC47E1">
        <w:tc>
          <w:tcPr>
            <w:tcW w:w="908" w:type="dxa"/>
          </w:tcPr>
          <w:p w:rsidR="00DE0ECF" w:rsidRPr="006C37CA" w:rsidRDefault="00DE0ECF" w:rsidP="003A180D">
            <w:pPr>
              <w:tabs>
                <w:tab w:val="left" w:pos="720"/>
              </w:tabs>
              <w:jc w:val="center"/>
            </w:pPr>
            <w:r w:rsidRPr="006C37CA">
              <w:t>№</w:t>
            </w:r>
          </w:p>
          <w:p w:rsidR="00DE0ECF" w:rsidRDefault="00DE0ECF" w:rsidP="003A180D">
            <w:pPr>
              <w:tabs>
                <w:tab w:val="left" w:pos="720"/>
              </w:tabs>
              <w:jc w:val="center"/>
            </w:pPr>
            <w:proofErr w:type="spellStart"/>
            <w:r w:rsidRPr="006C37CA">
              <w:t>практ</w:t>
            </w:r>
            <w:proofErr w:type="spellEnd"/>
            <w:r w:rsidRPr="006C37CA">
              <w:t>.</w:t>
            </w:r>
          </w:p>
          <w:p w:rsidR="00697C4C" w:rsidRPr="003A180D" w:rsidRDefault="00697C4C" w:rsidP="003A180D">
            <w:pPr>
              <w:tabs>
                <w:tab w:val="left" w:pos="720"/>
              </w:tabs>
              <w:jc w:val="center"/>
              <w:rPr>
                <w:color w:val="FF0000"/>
              </w:rPr>
            </w:pPr>
            <w:proofErr w:type="spellStart"/>
            <w:r>
              <w:t>Лабор</w:t>
            </w:r>
            <w:proofErr w:type="spellEnd"/>
            <w:r>
              <w:t>.</w:t>
            </w:r>
          </w:p>
        </w:tc>
        <w:tc>
          <w:tcPr>
            <w:tcW w:w="5810" w:type="dxa"/>
          </w:tcPr>
          <w:p w:rsidR="00DE0ECF" w:rsidRDefault="00DE0ECF" w:rsidP="003A180D">
            <w:pPr>
              <w:tabs>
                <w:tab w:val="left" w:pos="720"/>
              </w:tabs>
              <w:jc w:val="center"/>
            </w:pPr>
            <w:r>
              <w:t>Наименование</w:t>
            </w:r>
          </w:p>
          <w:p w:rsidR="00DE0ECF" w:rsidRPr="00495202" w:rsidRDefault="00DE0ECF" w:rsidP="003A180D">
            <w:pPr>
              <w:tabs>
                <w:tab w:val="left" w:pos="720"/>
              </w:tabs>
              <w:jc w:val="center"/>
            </w:pPr>
            <w:r>
              <w:t>практического занятия</w:t>
            </w:r>
          </w:p>
        </w:tc>
        <w:tc>
          <w:tcPr>
            <w:tcW w:w="2976" w:type="dxa"/>
            <w:tcBorders>
              <w:right w:val="single" w:sz="4" w:space="0" w:color="auto"/>
            </w:tcBorders>
          </w:tcPr>
          <w:p w:rsidR="00DE0ECF" w:rsidRDefault="00DE0ECF" w:rsidP="003A180D">
            <w:pPr>
              <w:tabs>
                <w:tab w:val="left" w:pos="720"/>
              </w:tabs>
            </w:pPr>
            <w:r w:rsidRPr="00495202">
              <w:t>Ф</w:t>
            </w:r>
            <w:r>
              <w:t>ормируемые образовательные</w:t>
            </w:r>
          </w:p>
          <w:p w:rsidR="00DE0ECF" w:rsidRPr="00495202" w:rsidRDefault="00DE0ECF" w:rsidP="003A180D">
            <w:pPr>
              <w:tabs>
                <w:tab w:val="left" w:pos="720"/>
              </w:tabs>
              <w:ind w:right="-108"/>
            </w:pPr>
            <w:r>
              <w:t xml:space="preserve"> результаты ( У, </w:t>
            </w:r>
            <w:proofErr w:type="gramStart"/>
            <w:r>
              <w:t>З</w:t>
            </w:r>
            <w:proofErr w:type="gramEnd"/>
            <w:r>
              <w:t>, ОК, ПК)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 w:rsidRPr="00D033D9">
              <w:t>ПР</w:t>
            </w:r>
            <w:proofErr w:type="gramEnd"/>
            <w:r w:rsidRPr="00D033D9">
              <w:t xml:space="preserve"> 1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rFonts w:eastAsia="Calibri"/>
                <w:bCs/>
                <w:lang w:eastAsia="en-US"/>
              </w:rPr>
              <w:t>Составление и отладка линейных программ</w:t>
            </w:r>
          </w:p>
        </w:tc>
        <w:tc>
          <w:tcPr>
            <w:tcW w:w="2976" w:type="dxa"/>
            <w:tcBorders>
              <w:right w:val="single" w:sz="4" w:space="0" w:color="auto"/>
            </w:tcBorders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 w:rsidRPr="00D033D9">
              <w:t>ПР</w:t>
            </w:r>
            <w:proofErr w:type="gramEnd"/>
            <w:r w:rsidRPr="00D033D9">
              <w:t xml:space="preserve"> 2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>Составление и отладка линейных программ с вводом и выводом данных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 w:rsidRPr="00D033D9">
              <w:t>ПР</w:t>
            </w:r>
            <w:proofErr w:type="gramEnd"/>
            <w:r w:rsidRPr="00D033D9">
              <w:t xml:space="preserve"> </w:t>
            </w:r>
            <w:r>
              <w:t>3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>Составление и отладка программ с ветвления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4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bCs/>
                <w:lang w:eastAsia="en-US"/>
              </w:rPr>
              <w:t>Составление и отладка программ с цикла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5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bCs/>
                <w:lang w:eastAsia="en-US"/>
              </w:rPr>
              <w:t>Составление и отладка программ с массива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6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о строка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7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tabs>
                <w:tab w:val="left" w:pos="1304"/>
                <w:tab w:val="left" w:pos="1985"/>
                <w:tab w:val="left" w:pos="2268"/>
                <w:tab w:val="right" w:leader="dot" w:pos="9214"/>
              </w:tabs>
            </w:pPr>
            <w:r w:rsidRPr="00AA61C2">
              <w:rPr>
                <w:lang w:eastAsia="en-US"/>
              </w:rPr>
              <w:t>Составление и отладка программ с файла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8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>Составление программ сортировки структур данных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9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>Составление программ поиска данных в структурах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10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 функциями пользователя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11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bCs/>
                <w:lang w:eastAsia="en-US"/>
              </w:rPr>
              <w:t>Составление и отладка программ с процедурами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4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12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>Разработка классов и создание объектов в соответствии с принципами ООП</w:t>
            </w:r>
          </w:p>
        </w:tc>
        <w:tc>
          <w:tcPr>
            <w:tcW w:w="2976" w:type="dxa"/>
          </w:tcPr>
          <w:p w:rsidR="00EC47E1" w:rsidRPr="00495202" w:rsidRDefault="00EC47E1" w:rsidP="00EC47E1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3, З5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13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 w:rsidRPr="00AA61C2">
              <w:rPr>
                <w:lang w:eastAsia="en-US"/>
              </w:rPr>
              <w:t xml:space="preserve">Разработка оконного приложения в среде </w:t>
            </w:r>
            <w:r w:rsidRPr="00AA61C2">
              <w:rPr>
                <w:lang w:val="en-US" w:eastAsia="en-US"/>
              </w:rPr>
              <w:t>Delphi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3, З5, ПК1.1-ПК1.5, ПК3.1, ОК1-9</w:t>
            </w:r>
          </w:p>
        </w:tc>
      </w:tr>
      <w:tr w:rsidR="00EC47E1" w:rsidTr="00EC47E1">
        <w:tc>
          <w:tcPr>
            <w:tcW w:w="908" w:type="dxa"/>
          </w:tcPr>
          <w:p w:rsidR="00EC47E1" w:rsidRPr="00D033D9" w:rsidRDefault="00EC47E1" w:rsidP="00271091">
            <w:proofErr w:type="gramStart"/>
            <w:r>
              <w:t>ПР</w:t>
            </w:r>
            <w:proofErr w:type="gramEnd"/>
            <w:r>
              <w:t xml:space="preserve"> 14</w:t>
            </w:r>
          </w:p>
        </w:tc>
        <w:tc>
          <w:tcPr>
            <w:tcW w:w="5810" w:type="dxa"/>
          </w:tcPr>
          <w:p w:rsidR="00EC47E1" w:rsidRPr="00D033D9" w:rsidRDefault="00EC47E1" w:rsidP="00271091">
            <w:pPr>
              <w:ind w:left="-12"/>
            </w:pPr>
            <w:r>
              <w:rPr>
                <w:lang w:eastAsia="en-US"/>
              </w:rPr>
              <w:t>Разработка СУ</w:t>
            </w:r>
            <w:proofErr w:type="gramStart"/>
            <w:r>
              <w:rPr>
                <w:lang w:eastAsia="en-US"/>
              </w:rPr>
              <w:t>БД в ср</w:t>
            </w:r>
            <w:proofErr w:type="gramEnd"/>
            <w:r>
              <w:rPr>
                <w:lang w:eastAsia="en-US"/>
              </w:rPr>
              <w:t xml:space="preserve">еде </w:t>
            </w:r>
            <w:r w:rsidRPr="00AA61C2">
              <w:rPr>
                <w:lang w:val="en-US" w:eastAsia="en-US"/>
              </w:rPr>
              <w:t>Delphi</w:t>
            </w:r>
          </w:p>
        </w:tc>
        <w:tc>
          <w:tcPr>
            <w:tcW w:w="2976" w:type="dxa"/>
          </w:tcPr>
          <w:p w:rsidR="00EC47E1" w:rsidRPr="00495202" w:rsidRDefault="00EC47E1" w:rsidP="003A180D">
            <w:pPr>
              <w:tabs>
                <w:tab w:val="left" w:pos="720"/>
              </w:tabs>
            </w:pPr>
            <w:r>
              <w:t>У</w:t>
            </w:r>
            <w:proofErr w:type="gramStart"/>
            <w:r>
              <w:t>1</w:t>
            </w:r>
            <w:proofErr w:type="gramEnd"/>
            <w:r>
              <w:t>, У2, З1-З3, З5, ПК1.1-ПК1.5, ПК3.1, ОК1-9</w:t>
            </w:r>
          </w:p>
        </w:tc>
      </w:tr>
    </w:tbl>
    <w:p w:rsidR="00B62E05" w:rsidRDefault="00B62E05" w:rsidP="00C912BC">
      <w:pPr>
        <w:tabs>
          <w:tab w:val="left" w:pos="720"/>
        </w:tabs>
        <w:ind w:left="2471" w:hanging="1337"/>
        <w:rPr>
          <w:sz w:val="28"/>
          <w:szCs w:val="28"/>
        </w:rPr>
      </w:pPr>
    </w:p>
    <w:p w:rsidR="00D92F3C" w:rsidRPr="00446713" w:rsidRDefault="00D92F3C" w:rsidP="00D92F3C">
      <w:pPr>
        <w:spacing w:before="120"/>
        <w:ind w:left="1276" w:hanging="1276"/>
        <w:jc w:val="both"/>
      </w:pPr>
      <w:r w:rsidRPr="00446713">
        <w:t>ОТЧЕТ</w:t>
      </w:r>
      <w:r w:rsidR="0090666E" w:rsidRPr="00446713">
        <w:t xml:space="preserve"> по каждой практической </w:t>
      </w:r>
      <w:r w:rsidR="00697C4C">
        <w:t xml:space="preserve">или лабораторной </w:t>
      </w:r>
      <w:r w:rsidR="0090666E" w:rsidRPr="00446713">
        <w:t>работе</w:t>
      </w:r>
      <w:r w:rsidRPr="00446713">
        <w:t xml:space="preserve"> составля</w:t>
      </w:r>
      <w:r w:rsidR="0090666E" w:rsidRPr="00446713">
        <w:t>е</w:t>
      </w:r>
      <w:r w:rsidRPr="00446713">
        <w:t>тся на отдельных листах формата А</w:t>
      </w:r>
      <w:proofErr w:type="gramStart"/>
      <w:r w:rsidRPr="00446713">
        <w:t>4</w:t>
      </w:r>
      <w:proofErr w:type="gramEnd"/>
      <w:r w:rsidRPr="00446713">
        <w:t xml:space="preserve"> по следующему образцу:</w:t>
      </w:r>
    </w:p>
    <w:tbl>
      <w:tblPr>
        <w:tblW w:w="11040" w:type="dxa"/>
        <w:tblInd w:w="-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9"/>
        <w:gridCol w:w="396"/>
        <w:gridCol w:w="566"/>
        <w:gridCol w:w="1319"/>
        <w:gridCol w:w="840"/>
        <w:gridCol w:w="600"/>
        <w:gridCol w:w="3957"/>
        <w:gridCol w:w="280"/>
        <w:gridCol w:w="280"/>
        <w:gridCol w:w="280"/>
        <w:gridCol w:w="839"/>
        <w:gridCol w:w="1084"/>
      </w:tblGrid>
      <w:tr w:rsidR="00D92F3C" w:rsidTr="002D68A0">
        <w:trPr>
          <w:cantSplit/>
        </w:trPr>
        <w:tc>
          <w:tcPr>
            <w:tcW w:w="599" w:type="dxa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D92F3C" w:rsidRDefault="00D92F3C" w:rsidP="00D92F3C">
            <w:r w:rsidRPr="00446713">
              <w:rPr>
                <w:bCs/>
              </w:rPr>
              <w:lastRenderedPageBreak/>
              <w:tab/>
            </w:r>
          </w:p>
          <w:p w:rsidR="00D92F3C" w:rsidRDefault="00D92F3C" w:rsidP="00D92F3C"/>
          <w:p w:rsidR="00D92F3C" w:rsidRDefault="00D92F3C" w:rsidP="00D92F3C"/>
          <w:p w:rsidR="00D92F3C" w:rsidRDefault="00D92F3C" w:rsidP="00D92F3C">
            <w:r>
              <w:t xml:space="preserve"> </w:t>
            </w:r>
          </w:p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Pr="0079649D" w:rsidRDefault="00D92F3C" w:rsidP="00D92F3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</w:t>
            </w:r>
          </w:p>
          <w:p w:rsidR="00D92F3C" w:rsidRDefault="00D92F3C" w:rsidP="00D92F3C">
            <w:r>
              <w:t xml:space="preserve">     </w:t>
            </w:r>
          </w:p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2D68A0" w:rsidRDefault="002D68A0" w:rsidP="00D92F3C">
            <w:pPr>
              <w:rPr>
                <w:rFonts w:ascii="Arial" w:hAnsi="Arial" w:cs="Arial"/>
                <w:i/>
              </w:rPr>
            </w:pPr>
          </w:p>
          <w:p w:rsidR="002D68A0" w:rsidRDefault="002D68A0" w:rsidP="00D92F3C">
            <w:pPr>
              <w:rPr>
                <w:rFonts w:ascii="Arial" w:hAnsi="Arial" w:cs="Arial"/>
                <w:i/>
              </w:rPr>
            </w:pPr>
          </w:p>
          <w:p w:rsidR="002D68A0" w:rsidRDefault="002D68A0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Default="00D92F3C" w:rsidP="00D92F3C">
            <w:pPr>
              <w:rPr>
                <w:rFonts w:ascii="Arial" w:hAnsi="Arial" w:cs="Arial"/>
                <w:i/>
              </w:rPr>
            </w:pPr>
          </w:p>
          <w:p w:rsidR="00D92F3C" w:rsidRPr="00D4206F" w:rsidRDefault="00070740" w:rsidP="00E72EAC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  <w:noProof/>
              </w:rPr>
              <w:pict>
                <v:shape id="_x0000_s1056" style="position:absolute;margin-left:-5.95pt;margin-top:8.75pt;width:30pt;height:0;z-index:251632640" coordsize="600,1" path="m600,l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noProof/>
              </w:rPr>
              <w:pict>
                <v:polyline id="_x0000_s1057" style="position:absolute;z-index:251633664;mso-position-horizontal:absolute;mso-position-vertical:absolute" points="9.05pt,8.25pt,8.55pt,134.25pt" coordsize="10,2520" filled="f">
                  <v:stroke startarrow="block" startarrowwidth="narrow" endarrow="block" endarrowwidth="narrow"/>
                  <v:path arrowok="t"/>
                </v:polyline>
              </w:pict>
            </w:r>
            <w:r w:rsidRPr="00070740">
              <w:rPr>
                <w:rFonts w:ascii="Arial" w:hAnsi="Arial" w:cs="Arial"/>
                <w:i/>
                <w:noProof/>
                <w:sz w:val="10"/>
                <w:szCs w:val="10"/>
              </w:rPr>
              <w:pict>
                <v:shape id="_x0000_s1059" style="position:absolute;margin-left:12.05pt;margin-top:3.05pt;width:12.5pt;height:0;z-index:251634688;mso-position-horizontal:absolute;mso-position-vertical:absolute" coordsize="250,1" path="m250,l,e" filled="f">
                  <v:path arrowok="t"/>
                </v:shape>
              </w:pict>
            </w:r>
            <w:r w:rsidRPr="00070740">
              <w:rPr>
                <w:rFonts w:ascii="Arial" w:hAnsi="Arial" w:cs="Arial"/>
                <w:i/>
                <w:noProof/>
                <w:sz w:val="10"/>
                <w:szCs w:val="10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61" type="#_x0000_t202" style="position:absolute;margin-left:-5.3pt;margin-top:4.8pt;width:18pt;height:27pt;z-index:251635712" filled="f" stroked="f">
                  <v:textbox style="layout-flow:vertical;mso-layout-flow-alt:bottom-to-top;mso-next-textbox:#_x0000_s1061" inset="1mm,1mm,1mm,1mm">
                    <w:txbxContent>
                      <w:p w:rsidR="00C14794" w:rsidRPr="0051452E" w:rsidRDefault="00C14794" w:rsidP="00D92F3C">
                        <w:pPr>
                          <w:rPr>
                            <w:rFonts w:ascii="Arial" w:hAnsi="Arial" w:cs="Arial"/>
                            <w:i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8"/>
                            <w:szCs w:val="18"/>
                          </w:rPr>
                          <w:t xml:space="preserve">  </w:t>
                        </w:r>
                        <w:r w:rsidRPr="0051452E">
                          <w:rPr>
                            <w:rFonts w:ascii="Arial" w:hAnsi="Arial" w:cs="Arial"/>
                            <w:i/>
                            <w:sz w:val="18"/>
                            <w:szCs w:val="18"/>
                          </w:rPr>
                          <w:t xml:space="preserve">40 </w:t>
                        </w:r>
                      </w:p>
                      <w:p w:rsidR="00C14794" w:rsidRPr="0051452E" w:rsidRDefault="00C14794" w:rsidP="00D92F3C">
                        <w:pPr>
                          <w:rPr>
                            <w:rFonts w:ascii="Arial" w:hAnsi="Arial" w:cs="Arial"/>
                            <w:i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8"/>
                            <w:szCs w:val="18"/>
                          </w:rPr>
                          <w:t xml:space="preserve">    </w:t>
                        </w:r>
                      </w:p>
                    </w:txbxContent>
                  </v:textbox>
                </v:shape>
              </w:pict>
            </w:r>
            <w:r w:rsidR="00D92F3C">
              <w:rPr>
                <w:rFonts w:ascii="Arial" w:hAnsi="Arial" w:cs="Arial"/>
                <w:i/>
              </w:rPr>
              <w:t xml:space="preserve">    5</w:t>
            </w:r>
          </w:p>
        </w:tc>
        <w:tc>
          <w:tcPr>
            <w:tcW w:w="10441" w:type="dxa"/>
            <w:gridSpan w:val="11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EC47E1" w:rsidRPr="00CE6464" w:rsidRDefault="00EC47E1" w:rsidP="00EC47E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тчет по</w:t>
            </w:r>
            <w:r w:rsidRPr="00C00395">
              <w:rPr>
                <w:b/>
                <w:sz w:val="28"/>
                <w:szCs w:val="28"/>
              </w:rPr>
              <w:t xml:space="preserve"> практической работ</w:t>
            </w:r>
            <w:r>
              <w:rPr>
                <w:b/>
                <w:sz w:val="28"/>
                <w:szCs w:val="28"/>
              </w:rPr>
              <w:t>е</w:t>
            </w:r>
          </w:p>
          <w:p w:rsidR="00EC47E1" w:rsidRPr="002D68A0" w:rsidRDefault="00EC47E1" w:rsidP="00EC47E1">
            <w:pPr>
              <w:tabs>
                <w:tab w:val="left" w:pos="720"/>
              </w:tabs>
              <w:spacing w:line="360" w:lineRule="auto"/>
              <w:ind w:left="1080" w:hanging="1046"/>
            </w:pPr>
            <w:r>
              <w:t>ЦЕЛЬ:</w:t>
            </w:r>
          </w:p>
          <w:p w:rsidR="00EC47E1" w:rsidRPr="002D68A0" w:rsidRDefault="00EC47E1" w:rsidP="00EC47E1">
            <w:pPr>
              <w:tabs>
                <w:tab w:val="left" w:pos="720"/>
              </w:tabs>
              <w:spacing w:line="360" w:lineRule="auto"/>
              <w:ind w:left="1080" w:hanging="1046"/>
            </w:pPr>
            <w:r>
              <w:t xml:space="preserve">ЗАДАНИЯ </w:t>
            </w:r>
            <w:proofErr w:type="gramStart"/>
            <w:r>
              <w:t xml:space="preserve">( </w:t>
            </w:r>
            <w:proofErr w:type="gramEnd"/>
            <w:r>
              <w:t xml:space="preserve">номер, </w:t>
            </w:r>
            <w:r w:rsidRPr="002D68A0">
              <w:t>условие каждого задания</w:t>
            </w:r>
            <w:r>
              <w:t xml:space="preserve"> выполненное в виде постановки задачи, распечатка текста программы, данные для тестирования задачи, результаты тестирования, результат выполнения программы.) </w:t>
            </w:r>
          </w:p>
          <w:p w:rsidR="00EC47E1" w:rsidRPr="002D68A0" w:rsidRDefault="00EC47E1" w:rsidP="00EC47E1">
            <w:pPr>
              <w:jc w:val="right"/>
            </w:pP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1 – Фамилия разработчика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 xml:space="preserve">2 – Фамилия </w:t>
            </w:r>
            <w:proofErr w:type="gramStart"/>
            <w:r w:rsidRPr="002D68A0">
              <w:t>проверяющего</w:t>
            </w:r>
            <w:proofErr w:type="gramEnd"/>
            <w:r w:rsidRPr="002D68A0">
              <w:t xml:space="preserve"> 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3 – Код-обозначение документа (практической или лабораторной работы)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4 – Тема  практической (или лабораторной) работы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5 – Учебное заведение, группа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6 – Литер – у (учебный документ)</w:t>
            </w:r>
          </w:p>
          <w:p w:rsidR="00EC47E1" w:rsidRPr="002D68A0" w:rsidRDefault="00EC47E1" w:rsidP="00EC47E1">
            <w:pPr>
              <w:spacing w:line="276" w:lineRule="auto"/>
              <w:ind w:left="852" w:hanging="478"/>
            </w:pPr>
            <w:r w:rsidRPr="002D68A0">
              <w:t>7 - № листа данного документа</w:t>
            </w:r>
          </w:p>
          <w:p w:rsidR="00EC47E1" w:rsidRDefault="00EC47E1" w:rsidP="00EC47E1">
            <w:pPr>
              <w:spacing w:line="276" w:lineRule="auto"/>
              <w:ind w:left="852" w:hanging="478"/>
            </w:pPr>
            <w:r w:rsidRPr="002D68A0">
              <w:t>8 – Количество листов в данном документе</w:t>
            </w:r>
          </w:p>
          <w:p w:rsidR="00D92F3C" w:rsidRDefault="00D92F3C" w:rsidP="002D68A0">
            <w:pPr>
              <w:spacing w:line="276" w:lineRule="auto"/>
              <w:ind w:left="852" w:hanging="478"/>
            </w:pPr>
          </w:p>
          <w:p w:rsidR="002D68A0" w:rsidRDefault="002D68A0" w:rsidP="002D68A0">
            <w:pPr>
              <w:spacing w:line="276" w:lineRule="auto"/>
              <w:ind w:left="852" w:hanging="478"/>
            </w:pPr>
          </w:p>
          <w:p w:rsidR="002D68A0" w:rsidRPr="002D68A0" w:rsidRDefault="002D68A0" w:rsidP="008B2D3E">
            <w:pPr>
              <w:ind w:left="852" w:hanging="478"/>
            </w:pPr>
          </w:p>
          <w:p w:rsidR="00D92F3C" w:rsidRPr="00B2040B" w:rsidRDefault="00D92F3C" w:rsidP="00D92F3C">
            <w:pPr>
              <w:ind w:firstLine="1332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  </w:t>
            </w:r>
            <w:r w:rsidRPr="00B2040B">
              <w:rPr>
                <w:rFonts w:ascii="Arial" w:hAnsi="Arial" w:cs="Arial"/>
                <w:i/>
              </w:rPr>
              <w:t>1</w:t>
            </w:r>
            <w:r>
              <w:rPr>
                <w:rFonts w:ascii="Arial" w:hAnsi="Arial" w:cs="Arial"/>
                <w:i/>
              </w:rPr>
              <w:t xml:space="preserve">                           2           3             4         5            6             7               8</w:t>
            </w:r>
          </w:p>
          <w:p w:rsidR="00D92F3C" w:rsidRDefault="00070740" w:rsidP="00D92F3C">
            <w:r w:rsidRPr="00070740">
              <w:rPr>
                <w:rFonts w:ascii="Arial" w:hAnsi="Arial" w:cs="Arial"/>
                <w:i/>
                <w:noProof/>
              </w:rPr>
              <w:pict>
                <v:line id="_x0000_s1083" style="position:absolute;flip:x;z-index:251658240" from="66.85pt,1.85pt" to="96.85pt,1.85pt"/>
              </w:pict>
            </w:r>
            <w:r w:rsidRPr="00070740">
              <w:rPr>
                <w:rFonts w:ascii="Arial" w:hAnsi="Arial" w:cs="Arial"/>
                <w:i/>
                <w:noProof/>
              </w:rPr>
              <w:pict>
                <v:line id="_x0000_s1082" style="position:absolute;flip:y;z-index:251657216" from="54.6pt,1.85pt" to="66.85pt,190.85pt"/>
              </w:pict>
            </w:r>
            <w:r>
              <w:rPr>
                <w:noProof/>
              </w:rPr>
              <w:pict>
                <v:line id="_x0000_s1098" style="position:absolute;flip:x;z-index:251672576" from="444.85pt,1.85pt" to="474.85pt,1.85pt"/>
              </w:pict>
            </w:r>
            <w:r>
              <w:rPr>
                <w:noProof/>
              </w:rPr>
              <w:pict>
                <v:line id="_x0000_s1097" style="position:absolute;flip:x y;z-index:251671552" from="444.85pt,1.85pt" to="474.6pt,190.85pt"/>
              </w:pict>
            </w:r>
            <w:r>
              <w:rPr>
                <w:noProof/>
              </w:rPr>
              <w:pict>
                <v:line id="_x0000_s1096" style="position:absolute;flip:x;z-index:251670528" from="390.85pt,1.85pt" to="420.85pt,1.85pt"/>
              </w:pict>
            </w:r>
            <w:r>
              <w:rPr>
                <w:noProof/>
              </w:rPr>
              <w:pict>
                <v:line id="_x0000_s1095" style="position:absolute;flip:x y;z-index:251669504" from="420.6pt,1.85pt" to="426.6pt,190.85pt"/>
              </w:pict>
            </w:r>
            <w:r>
              <w:rPr>
                <w:noProof/>
              </w:rPr>
              <w:pict>
                <v:line id="_x0000_s1093" style="position:absolute;flip:x;z-index:251668480" from="342.85pt,1.85pt" to="372.85pt,1.85pt"/>
              </w:pict>
            </w:r>
            <w:r>
              <w:rPr>
                <w:noProof/>
              </w:rPr>
              <w:pict>
                <v:polyline id="_x0000_s1092" style="position:absolute;z-index:251667456" points="396.05pt,197.15pt,342.9pt,1.85pt" coordsize="1063,3906" filled="f">
                  <v:path arrowok="t"/>
                </v:polyline>
              </w:pict>
            </w:r>
            <w:r>
              <w:rPr>
                <w:noProof/>
              </w:rPr>
              <w:pict>
                <v:line id="_x0000_s1090" style="position:absolute;flip:x y;z-index:251665408" from="324.85pt,1.85pt" to="385.1pt,226.85pt"/>
              </w:pict>
            </w:r>
            <w:r>
              <w:rPr>
                <w:noProof/>
              </w:rPr>
              <w:pict>
                <v:line id="_x0000_s1091" style="position:absolute;flip:x;z-index:251666432" from="294.85pt,1.85pt" to="324.85pt,1.85pt"/>
              </w:pict>
            </w:r>
            <w:r>
              <w:rPr>
                <w:noProof/>
              </w:rPr>
              <w:pict>
                <v:line id="_x0000_s1089" style="position:absolute;flip:x;z-index:251664384" from="258.85pt,1.85pt" to="288.85pt,1.85pt"/>
              </w:pict>
            </w:r>
            <w:r>
              <w:rPr>
                <w:noProof/>
              </w:rPr>
              <w:pict>
                <v:line id="_x0000_s1088" style="position:absolute;flip:y;z-index:251663360" from="228.85pt,1.85pt" to="258.85pt,199.85pt"/>
              </w:pict>
            </w:r>
            <w:r>
              <w:rPr>
                <w:noProof/>
              </w:rPr>
              <w:pict>
                <v:line id="_x0000_s1086" style="position:absolute;flip:y;z-index:251661312" from="204.7pt,1.7pt" to="234.7pt,145.7pt"/>
              </w:pict>
            </w:r>
            <w:r>
              <w:rPr>
                <w:noProof/>
              </w:rPr>
              <w:pict>
                <v:line id="_x0000_s1087" style="position:absolute;flip:x;z-index:251662336" from="204.7pt,1.7pt" to="234.7pt,1.7pt"/>
              </w:pict>
            </w:r>
            <w:r>
              <w:rPr>
                <w:noProof/>
              </w:rPr>
              <w:pict>
                <v:line id="_x0000_s1085" style="position:absolute;flip:x;z-index:251660288" from="162.7pt,1.7pt" to="192.7pt,1.7pt"/>
              </w:pict>
            </w:r>
            <w:r>
              <w:rPr>
                <w:noProof/>
              </w:rPr>
              <w:pict>
                <v:line id="_x0000_s1084" style="position:absolute;flip:y;z-index:251659264" from="84.8pt,1.7pt" to="192.7pt,208.55pt"/>
              </w:pict>
            </w:r>
          </w:p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Default="00D92F3C" w:rsidP="00D92F3C"/>
          <w:p w:rsidR="00D92F3C" w:rsidRPr="00B2040B" w:rsidRDefault="00D92F3C" w:rsidP="00D92F3C">
            <w:pPr>
              <w:rPr>
                <w:sz w:val="13"/>
                <w:szCs w:val="13"/>
              </w:rPr>
            </w:pPr>
          </w:p>
          <w:p w:rsidR="00D92F3C" w:rsidRPr="00B2040B" w:rsidRDefault="00D92F3C" w:rsidP="00D92F3C">
            <w:pPr>
              <w:rPr>
                <w:rFonts w:ascii="Arial" w:hAnsi="Arial" w:cs="Arial"/>
                <w:i/>
              </w:rPr>
            </w:pPr>
            <w:r>
              <w:t xml:space="preserve">                                                                                           </w:t>
            </w:r>
            <w:r w:rsidRPr="00B2040B">
              <w:rPr>
                <w:rFonts w:ascii="Arial" w:hAnsi="Arial" w:cs="Arial"/>
                <w:i/>
              </w:rPr>
              <w:t>185</w:t>
            </w:r>
          </w:p>
          <w:p w:rsidR="00D92F3C" w:rsidRDefault="00D92F3C" w:rsidP="00D92F3C"/>
          <w:p w:rsidR="00D92F3C" w:rsidRDefault="00070740" w:rsidP="00D92F3C">
            <w:pPr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  <w:noProof/>
              </w:rPr>
              <w:pict>
                <v:shape id="_x0000_s1050" style="position:absolute;margin-left:14.15pt;margin-top:8.6pt;width:0;height:18pt;z-index:251626496;mso-position-horizontal:absolute;mso-position-vertical:absolute" coordsize="1,360" path="m,360l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</w:rPr>
              <w:pict>
                <v:shape id="_x0000_s1049" style="position:absolute;margin-left:42.05pt;margin-top:8.2pt;width:0;height:19.6pt;z-index:251625472;mso-position-horizontal:absolute;mso-position-vertical:absolute" coordsize="1,392" path="m,392l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</w:rPr>
              <w:pict>
                <v:shape id="_x0000_s1048" style="position:absolute;margin-left:108.2pt;margin-top:9.45pt;width:0;height:18.35pt;z-index:251624448;mso-position-horizontal:absolute;mso-position-vertical:absolute" coordsize="1,367" path="m,367l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</w:rPr>
              <w:pict>
                <v:shape id="_x0000_s1047" style="position:absolute;margin-left:150.25pt;margin-top:8.65pt;width:0;height:18.7pt;z-index:251623424" coordsize="1,374" path="m,374l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</w:rPr>
              <w:pict>
                <v:shape id="_x0000_s1046" style="position:absolute;margin-left:180.2pt;margin-top:9.45pt;width:0;height:18.75pt;z-index:251622400" coordsize="1,375" path="m,375l,e" filled="f">
                  <v:path arrowok="t"/>
                </v:shape>
              </w:pict>
            </w:r>
            <w:r w:rsidR="00D92F3C">
              <w:rPr>
                <w:rFonts w:ascii="Arial" w:hAnsi="Arial" w:cs="Arial"/>
                <w:i/>
                <w:iCs/>
              </w:rPr>
              <w:t xml:space="preserve"> 7     10             23               15          10                                            120</w:t>
            </w:r>
          </w:p>
          <w:p w:rsidR="00D92F3C" w:rsidRDefault="00070740" w:rsidP="00D92F3C">
            <w:r>
              <w:rPr>
                <w:noProof/>
              </w:rPr>
              <w:pict>
                <v:polyline id="_x0000_s1062" style="position:absolute;z-index:251636736;mso-position-horizontal:absolute;mso-position-vertical:absolute" points="180.65pt,2.15pt,516.1pt,2pt" coordsize="6709,3" filled="f">
                  <v:stroke startarrow="block" startarrowwidth="narrow" endarrow="block" endarrowwidth="narrow"/>
                  <v:path arrowok="t"/>
                </v:polyline>
              </w:pict>
            </w:r>
            <w:r>
              <w:rPr>
                <w:noProof/>
              </w:rPr>
              <w:pict>
                <v:polyline id="_x0000_s1055" style="position:absolute;z-index:251631616;mso-position-horizontal:absolute;mso-position-vertical:absolute" points="-5.25pt,1.4pt,13.75pt,1.3pt" coordsize="380,2" filled="f">
                  <v:stroke startarrow="block" startarrowwidth="narrow" endarrow="block" endarrowwidth="narrow"/>
                  <v:path arrowok="t"/>
                </v:polyline>
              </w:pict>
            </w:r>
            <w:r>
              <w:rPr>
                <w:noProof/>
              </w:rPr>
              <w:pict>
                <v:shape id="_x0000_s1054" style="position:absolute;margin-left:151.1pt;margin-top:1.7pt;width:29.55pt;height:0;z-index:251630592" coordsize="591,1" path="m,l591,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noProof/>
              </w:rPr>
              <w:pict>
                <v:shape id="_x0000_s1053" style="position:absolute;margin-left:109.05pt;margin-top:1.3pt;width:40.8pt;height:0;z-index:251629568;mso-position-horizontal:absolute;mso-position-vertical:absolute" coordsize="816,1" path="m,l816,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noProof/>
              </w:rPr>
              <w:pict>
                <v:shape id="_x0000_s1052" style="position:absolute;margin-left:42.9pt;margin-top:1.3pt;width:65.3pt;height:0;z-index:251628544;mso-position-horizontal:absolute;mso-position-vertical:absolute" coordsize="1306,1" path="m,l1306,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noProof/>
              </w:rPr>
              <w:pict>
                <v:shape id="_x0000_s1051" style="position:absolute;margin-left:15.15pt;margin-top:1.3pt;width:27.3pt;height:0;z-index:251627520;mso-position-horizontal:absolute;mso-position-vertical:absolute" coordsize="546,1" path="m,l546,e" filled="f">
                  <v:stroke startarrow="block" startarrowwidth="narrow" endarrow="block" endarrowwidth="narrow"/>
                  <v:path arrowok="t"/>
                </v:shape>
              </w:pic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pStyle w:val="1"/>
              <w:ind w:left="357" w:hanging="357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72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070740" w:rsidP="00D92F3C">
            <w:r>
              <w:rPr>
                <w:noProof/>
              </w:rPr>
              <w:pict>
                <v:shape id="_x0000_s1063" style="position:absolute;margin-left:322.9pt;margin-top:-.2pt;width:0;height:45.35pt;z-index:251637760;mso-position-horizontal:absolute;mso-position-horizontal-relative:text;mso-position-vertical:absolute;mso-position-vertical-relative:text" coordsize="1,907" path="m,l,907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noProof/>
              </w:rPr>
              <w:pict>
                <v:shape id="_x0000_s1071" type="#_x0000_t202" style="position:absolute;margin-left:307pt;margin-top:7.8pt;width:30pt;height:36pt;z-index:251645952;mso-position-horizontal-relative:text;mso-position-vertical-relative:text" filled="f" stroked="f">
                  <v:textbox style="layout-flow:vertical;mso-layout-flow-alt:bottom-to-top;mso-next-textbox:#_x0000_s1071" inset="0,1mm,1mm,1mm">
                    <w:txbxContent>
                      <w:p w:rsidR="00C14794" w:rsidRPr="0051452E" w:rsidRDefault="00C14794" w:rsidP="00D92F3C">
                        <w:pPr>
                          <w:rPr>
                            <w:rFonts w:ascii="Arial" w:hAnsi="Arial" w:cs="Arial"/>
                            <w:i/>
                            <w:sz w:val="6"/>
                            <w:szCs w:val="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 xml:space="preserve">   </w:t>
                        </w:r>
                      </w:p>
                      <w:p w:rsidR="00C14794" w:rsidRPr="0051452E" w:rsidRDefault="00C14794" w:rsidP="00D92F3C">
                        <w:pPr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 xml:space="preserve">   </w:t>
                        </w:r>
                        <w:r w:rsidRPr="0051452E">
                          <w:rPr>
                            <w:rFonts w:ascii="Arial" w:hAnsi="Arial" w:cs="Arial"/>
                            <w:i/>
                          </w:rPr>
                          <w:t>15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70" type="#_x0000_t202" style="position:absolute;margin-left:198.85pt;margin-top:7.95pt;width:113.85pt;height:35.85pt;z-index:-251671552;mso-position-horizontal-relative:text;mso-position-vertical-relative:text" filled="f" stroked="f">
                  <v:textbox style="mso-next-textbox:#_x0000_s1070" inset="1mm,1mm,0,1mm">
                    <w:txbxContent>
                      <w:p w:rsidR="00C14794" w:rsidRDefault="00C14794" w:rsidP="00D92F3C">
                        <w:pPr>
                          <w:rPr>
                            <w:rFonts w:ascii="Arial" w:hAnsi="Arial" w:cs="Arial"/>
                            <w:i/>
                          </w:rPr>
                        </w:pPr>
                      </w:p>
                      <w:p w:rsidR="00C14794" w:rsidRPr="0051452E" w:rsidRDefault="00C14794" w:rsidP="00D92F3C">
                        <w:pPr>
                          <w:rPr>
                            <w:rFonts w:ascii="Arial" w:hAnsi="Arial" w:cs="Arial"/>
                            <w:i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</w:rPr>
                          <w:t xml:space="preserve">    </w:t>
                        </w:r>
                        <w:r w:rsidRPr="0051452E">
                          <w:rPr>
                            <w:rFonts w:ascii="Arial" w:hAnsi="Arial" w:cs="Arial"/>
                            <w:i/>
                          </w:rPr>
                          <w:t xml:space="preserve">15 </w:t>
                        </w:r>
                        <w:r>
                          <w:rPr>
                            <w:rFonts w:ascii="Arial" w:hAnsi="Arial" w:cs="Arial"/>
                            <w:i/>
                          </w:rPr>
                          <w:t xml:space="preserve">          </w:t>
                        </w:r>
                        <w:proofErr w:type="spellStart"/>
                        <w:r w:rsidRPr="0051452E">
                          <w:rPr>
                            <w:rFonts w:ascii="Arial" w:hAnsi="Arial" w:cs="Arial"/>
                            <w:i/>
                          </w:rPr>
                          <w:t>15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</w:rPr>
                          <w:t xml:space="preserve">           </w:t>
                        </w:r>
                        <w:r w:rsidRPr="0051452E">
                          <w:rPr>
                            <w:rFonts w:ascii="Arial" w:hAnsi="Arial" w:cs="Arial"/>
                            <w:i/>
                          </w:rPr>
                          <w:t xml:space="preserve"> 20</w:t>
                        </w:r>
                      </w:p>
                    </w:txbxContent>
                  </v:textbox>
                </v:shape>
              </w:pict>
            </w:r>
          </w:p>
          <w:p w:rsidR="00D92F3C" w:rsidRDefault="00070740" w:rsidP="00D92F3C">
            <w:pPr>
              <w:pStyle w:val="2"/>
            </w:pPr>
            <w:r>
              <w:rPr>
                <w:noProof/>
              </w:rPr>
              <w:pict>
                <v:polyline id="_x0000_s1069" style="position:absolute;z-index:251643904;mso-position-horizontal:absolute;mso-position-vertical:absolute" points="277.65pt,24.95pt,330.4pt,24.9pt" coordsize="1055,1" filled="f">
                  <v:stroke startarrow="block" startarrowwidth="narrow" endarrow="block" endarrowwidth="narrow"/>
                  <v:path arrowok="t"/>
                </v:polyline>
              </w:pict>
            </w:r>
            <w:r>
              <w:rPr>
                <w:noProof/>
              </w:rPr>
              <w:pict>
                <v:shape id="_x0000_s1076" type="#_x0000_t202" style="position:absolute;margin-left:324.7pt;margin-top:32.15pt;width:24.3pt;height:77.75pt;z-index:251651072" filled="f" stroked="f">
                  <v:textbox style="layout-flow:vertical;mso-layout-flow-alt:bottom-to-top;mso-next-textbox:#_x0000_s1076" inset="2mm,.3mm,1.5mm,3mm">
                    <w:txbxContent>
                      <w:p w:rsidR="00C14794" w:rsidRPr="00AE08A2" w:rsidRDefault="00C14794" w:rsidP="00D92F3C">
                        <w:pPr>
                          <w:rPr>
                            <w:rFonts w:ascii="Arial" w:hAnsi="Arial" w:cs="Arial"/>
                            <w:i/>
                          </w:rPr>
                        </w:pPr>
                        <w:r w:rsidRPr="00AE08A2">
                          <w:rPr>
                            <w:rFonts w:ascii="Arial" w:hAnsi="Arial" w:cs="Arial"/>
                            <w:i/>
                          </w:rPr>
                          <w:t>15</w:t>
                        </w:r>
                        <w:r>
                          <w:rPr>
                            <w:rFonts w:ascii="Arial" w:hAnsi="Arial" w:cs="Arial"/>
                            <w:i/>
                          </w:rPr>
                          <w:t xml:space="preserve">          5   </w:t>
                        </w:r>
                        <w:proofErr w:type="spellStart"/>
                        <w:r>
                          <w:rPr>
                            <w:rFonts w:ascii="Arial" w:hAnsi="Arial" w:cs="Arial"/>
                            <w:i/>
                          </w:rPr>
                          <w:t>5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68" style="position:absolute;margin-left:235.2pt;margin-top:25.4pt;width:42.05pt;height:0;z-index:251642880;mso-position-horizontal:absolute;mso-position-vertical:absolute" coordsize="841,1" path="m,l841,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noProof/>
              </w:rPr>
              <w:pict>
                <v:shape id="_x0000_s1067" style="position:absolute;margin-left:276.4pt;margin-top:22.9pt;width:0;height:14.15pt;z-index:251641856;mso-position-horizontal:absolute;mso-position-vertical:absolute" coordsize="1,283" path="m,283l,e" filled="f">
                  <v:path arrowok="t"/>
                </v:shape>
              </w:pict>
            </w:r>
            <w:r>
              <w:rPr>
                <w:noProof/>
              </w:rPr>
              <w:pict>
                <v:shape id="_x0000_s1066" style="position:absolute;margin-left:234.35pt;margin-top:22.9pt;width:0;height:15.8pt;z-index:251640832;mso-position-horizontal:absolute;mso-position-vertical:absolute" coordsize="1,316" path="m,316l,e" filled="f">
                  <v:path arrowok="t"/>
                </v:shape>
              </w:pict>
            </w:r>
            <w:r>
              <w:rPr>
                <w:noProof/>
              </w:rPr>
              <w:pict>
                <v:polyline id="_x0000_s1065" style="position:absolute;z-index:251639808;mso-position-horizontal:absolute;mso-position-vertical:absolute" points="192.75pt,25.8pt,235.2pt,25.9pt" coordsize="849,2" filled="f">
                  <v:stroke startarrow="block" startarrowwidth="narrow" endarrow="block" endarrowwidth="narrow"/>
                  <v:path arrowok="t"/>
                </v:polyline>
              </w:pict>
            </w:r>
            <w:r>
              <w:rPr>
                <w:noProof/>
              </w:rPr>
              <w:pict>
                <v:shape id="_x0000_s1064" style="position:absolute;margin-left:192.75pt;margin-top:23.3pt;width:0;height:14.55pt;z-index:251638784;mso-position-horizontal:absolute;mso-position-vertical:absolute" coordsize="1,291" path="m,291l,e" filled="f">
                  <v:path arrowok="t"/>
                </v:shape>
              </w:pic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pStyle w:val="1"/>
              <w:ind w:left="357" w:hanging="357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7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pStyle w:val="1"/>
              <w:ind w:left="-57" w:right="-57"/>
              <w:rPr>
                <w:sz w:val="15"/>
                <w:szCs w:val="15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67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both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Фамилия</w:t>
            </w: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Подпись</w:t>
            </w: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Дата</w:t>
            </w:r>
          </w:p>
        </w:tc>
        <w:tc>
          <w:tcPr>
            <w:tcW w:w="395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</w:rPr>
            </w:pPr>
          </w:p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</w:rPr>
              <w:t xml:space="preserve"> </w:t>
            </w:r>
          </w:p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</w:rPr>
            </w:pPr>
          </w:p>
          <w:p w:rsidR="00D92F3C" w:rsidRPr="00826A44" w:rsidRDefault="00D92F3C" w:rsidP="00D92F3C">
            <w:pPr>
              <w:jc w:val="center"/>
              <w:rPr>
                <w:rFonts w:ascii="Arial" w:hAnsi="Arial" w:cs="Arial"/>
                <w:i/>
                <w:iCs/>
                <w:sz w:val="10"/>
                <w:szCs w:val="10"/>
              </w:rPr>
            </w:pPr>
          </w:p>
          <w:p w:rsidR="00D92F3C" w:rsidRDefault="00070740" w:rsidP="00D92F3C">
            <w:pPr>
              <w:jc w:val="center"/>
              <w:rPr>
                <w:rFonts w:ascii="Arial" w:hAnsi="Arial" w:cs="Arial"/>
                <w:i/>
                <w:iCs/>
              </w:rPr>
            </w:pPr>
            <w:r w:rsidRPr="00070740">
              <w:rPr>
                <w:rFonts w:ascii="Arial" w:hAnsi="Arial" w:cs="Arial"/>
                <w:i/>
                <w:iCs/>
                <w:noProof/>
                <w:sz w:val="16"/>
              </w:rPr>
              <w:pict>
                <v:line id="_x0000_s1081" style="position:absolute;left:0;text-align:left;z-index:251656192" from="192.6pt,21.65pt" to="330.6pt,21.65pt">
                  <v:stroke startarrow="block" startarrowwidth="narrow" endarrow="block" endarrowwidth="narrow"/>
                </v:line>
              </w:pict>
            </w:r>
            <w:r w:rsidR="00D92F3C">
              <w:rPr>
                <w:rFonts w:ascii="Arial" w:hAnsi="Arial" w:cs="Arial"/>
                <w:i/>
                <w:iCs/>
              </w:rPr>
              <w:t>70</w:t>
            </w:r>
          </w:p>
        </w:tc>
        <w:tc>
          <w:tcPr>
            <w:tcW w:w="84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Лит.</w:t>
            </w:r>
          </w:p>
        </w:tc>
        <w:tc>
          <w:tcPr>
            <w:tcW w:w="8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Лист</w:t>
            </w:r>
          </w:p>
        </w:tc>
        <w:tc>
          <w:tcPr>
            <w:tcW w:w="10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070740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noProof/>
                <w:sz w:val="16"/>
              </w:rPr>
              <w:pict>
                <v:shape id="_x0000_s1077" style="position:absolute;left:0;text-align:left;margin-left:59.75pt;margin-top:.2pt;width:0;height:14.95pt;z-index:251652096;mso-position-horizontal:absolute;mso-position-horizontal-relative:text;mso-position-vertical:absolute;mso-position-vertical-relative:text" coordsize="1,299" path="m,l,299e" filled="f">
                  <v:stroke startarrow="block" startarrowwidth="narrow" endarrow="block" endarrowwidth="narrow" endarrowlength="short"/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  <w:sz w:val="16"/>
              </w:rPr>
              <w:pict>
                <v:shape id="_x0000_s1072" style="position:absolute;left:0;text-align:left;margin-left:48.9pt;margin-top:-.65pt;width:16.25pt;height:0;z-index:251646976;mso-position-horizontal:absolute;mso-position-horizontal-relative:text;mso-position-vertical:absolute;mso-position-vertical-relative:text" coordsize="325,1" path="m,l325,e" filled="f">
                  <v:path arrowok="t"/>
                </v:shape>
              </w:pict>
            </w:r>
            <w:r w:rsidR="00D92F3C">
              <w:rPr>
                <w:rFonts w:ascii="Arial" w:hAnsi="Arial" w:cs="Arial"/>
                <w:i/>
                <w:iCs/>
                <w:sz w:val="16"/>
              </w:rPr>
              <w:t>Листов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5"/>
                <w:szCs w:val="15"/>
              </w:rPr>
              <w:t>Разработ</w:t>
            </w:r>
            <w:proofErr w:type="spellEnd"/>
            <w:r>
              <w:rPr>
                <w:rFonts w:ascii="Arial" w:hAnsi="Arial" w:cs="Arial"/>
                <w:i/>
                <w:iCs/>
                <w:sz w:val="15"/>
                <w:szCs w:val="15"/>
              </w:rPr>
              <w:t>.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 w:rsidRPr="004A021F">
              <w:rPr>
                <w:rFonts w:ascii="Arial" w:hAnsi="Arial" w:cs="Arial"/>
                <w:i/>
                <w:iCs/>
                <w:sz w:val="15"/>
                <w:szCs w:val="15"/>
              </w:rPr>
              <w:t>у</w:t>
            </w:r>
          </w:p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0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070740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noProof/>
                <w:sz w:val="16"/>
              </w:rPr>
              <w:pict>
                <v:polyline id="_x0000_s1079" style="position:absolute;left:0;text-align:left;z-index:251654144;mso-position-horizontal:absolute;mso-position-horizontal-relative:text;mso-position-vertical:absolute;mso-position-vertical-relative:text" points="60.15pt,.7pt,60.55pt,15.8pt" coordsize="8,302" filled="f">
                  <v:stroke startarrow="block" startarrowwidth="narrow" endarrow="block" endarrowwidth="narrow" endarrowlength="short"/>
                  <v:path arrowok="t"/>
                </v:polyline>
              </w:pict>
            </w:r>
            <w:r>
              <w:rPr>
                <w:rFonts w:ascii="Arial" w:hAnsi="Arial" w:cs="Arial"/>
                <w:i/>
                <w:iCs/>
                <w:noProof/>
                <w:sz w:val="16"/>
              </w:rPr>
              <w:pict>
                <v:shape id="_x0000_s1078" style="position:absolute;left:0;text-align:left;margin-left:48.1pt;margin-top:-.55pt;width:17.05pt;height:0;z-index:251653120;mso-position-horizontal:absolute;mso-position-horizontal-relative:text;mso-position-vertical:absolute;mso-position-vertical-relative:text" coordsize="341,1" path="m,l341,e" filled="f">
                  <v:path arrowok="t"/>
                </v:shape>
              </w:pic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>
              <w:rPr>
                <w:rFonts w:ascii="Arial" w:hAnsi="Arial" w:cs="Arial"/>
                <w:i/>
                <w:iCs/>
                <w:sz w:val="15"/>
                <w:szCs w:val="15"/>
              </w:rPr>
              <w:t>Проверил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070740" w:rsidP="00D92F3C">
            <w:pPr>
              <w:pStyle w:val="2"/>
              <w:spacing w:before="0" w:after="0"/>
              <w:jc w:val="center"/>
              <w:rPr>
                <w:b w:val="0"/>
                <w:sz w:val="20"/>
                <w:szCs w:val="20"/>
              </w:rPr>
            </w:pPr>
            <w:r>
              <w:rPr>
                <w:b w:val="0"/>
                <w:noProof/>
                <w:sz w:val="20"/>
                <w:szCs w:val="20"/>
              </w:rPr>
              <w:pict>
                <v:shape id="_x0000_s1075" style="position:absolute;left:0;text-align:left;margin-left:144.55pt;margin-top:-.85pt;width:0;height:47.9pt;z-index:251650048;mso-position-horizontal:absolute;mso-position-horizontal-relative:text;mso-position-vertical:absolute;mso-position-vertical-relative:text" coordsize="1,958" path="m,l,958e" filled="f">
                  <v:stroke startarrow="block" startarrowwidth="narrow" endarrow="block" endarrowwidth="narrow"/>
                  <v:path arrowok="t"/>
                </v:shape>
              </w:pict>
            </w:r>
            <w:r>
              <w:rPr>
                <w:b w:val="0"/>
                <w:noProof/>
                <w:sz w:val="20"/>
                <w:szCs w:val="20"/>
              </w:rPr>
              <w:pict>
                <v:shape id="_x0000_s1074" style="position:absolute;left:0;text-align:left;margin-left:132.5pt;margin-top:47.05pt;width:19.55pt;height:0;z-index:251649024;mso-position-horizontal:absolute;mso-position-horizontal-relative:text;mso-position-vertical:absolute;mso-position-vertical-relative:text" coordsize="391,1" path="m,l391,e" filled="f">
                  <v:path arrowok="t"/>
                </v:shape>
              </w:pict>
            </w:r>
            <w:r>
              <w:rPr>
                <w:b w:val="0"/>
                <w:noProof/>
                <w:sz w:val="20"/>
                <w:szCs w:val="20"/>
              </w:rPr>
              <w:pict>
                <v:shape id="_x0000_s1073" style="position:absolute;left:0;text-align:left;margin-left:132.5pt;margin-top:0;width:17.05pt;height:0;z-index:251648000;mso-position-horizontal:absolute;mso-position-horizontal-relative:text;mso-position-vertical:absolute;mso-position-vertical-relative:text" coordsize="341,1" path="m,l341,e" filled="f">
                  <v:path arrowok="t"/>
                </v:shape>
              </w:pict>
            </w:r>
            <w:r w:rsidR="00D92F3C">
              <w:rPr>
                <w:b w:val="0"/>
                <w:sz w:val="20"/>
                <w:szCs w:val="20"/>
              </w:rPr>
              <w:t xml:space="preserve"> </w:t>
            </w:r>
          </w:p>
          <w:p w:rsidR="00D92F3C" w:rsidRPr="00B2040B" w:rsidRDefault="00D92F3C" w:rsidP="00D92F3C">
            <w:pPr>
              <w:pStyle w:val="2"/>
              <w:spacing w:before="0" w:after="0"/>
              <w:jc w:val="center"/>
              <w:rPr>
                <w:b w:val="0"/>
                <w:sz w:val="10"/>
                <w:szCs w:val="10"/>
              </w:rPr>
            </w:pPr>
          </w:p>
          <w:p w:rsidR="00D92F3C" w:rsidRPr="00826A44" w:rsidRDefault="00D92F3C" w:rsidP="00D92F3C">
            <w:pPr>
              <w:pStyle w:val="2"/>
              <w:spacing w:before="0" w:after="0"/>
              <w:jc w:val="center"/>
              <w:rPr>
                <w:b w:val="0"/>
                <w:sz w:val="20"/>
                <w:szCs w:val="20"/>
              </w:rPr>
            </w:pPr>
            <w:r w:rsidRPr="00826A44">
              <w:rPr>
                <w:b w:val="0"/>
                <w:sz w:val="20"/>
                <w:szCs w:val="20"/>
              </w:rPr>
              <w:t>50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both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070740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noProof/>
                <w:sz w:val="16"/>
              </w:rPr>
              <w:pict>
                <v:line id="_x0000_s1080" style="position:absolute;left:0;text-align:left;z-index:251655168;mso-position-horizontal-relative:text;mso-position-vertical-relative:text" from="24.6pt,5.65pt" to="222.6pt,5.65pt">
                  <v:stroke startarrow="block" startarrowwidth="narrow" endarrow="block" endarrowwidth="narrow"/>
                </v:line>
              </w:pict>
            </w: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</w:tr>
      <w:tr w:rsidR="00D92F3C" w:rsidTr="002D68A0">
        <w:trPr>
          <w:cantSplit/>
        </w:trPr>
        <w:tc>
          <w:tcPr>
            <w:tcW w:w="599" w:type="dxa"/>
            <w:vMerge w:val="restart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</w:tcPr>
          <w:p w:rsidR="00D92F3C" w:rsidRDefault="00D92F3C" w:rsidP="00D92F3C">
            <w:r>
              <w:rPr>
                <w:rFonts w:ascii="Arial" w:hAnsi="Arial" w:cs="Arial"/>
                <w:i/>
                <w:iCs/>
              </w:rPr>
              <w:lastRenderedPageBreak/>
              <w:t xml:space="preserve">         </w:t>
            </w:r>
          </w:p>
          <w:p w:rsidR="00D92F3C" w:rsidRPr="00D4206F" w:rsidRDefault="00D92F3C" w:rsidP="00D92F3C">
            <w:pPr>
              <w:ind w:right="-108"/>
              <w:rPr>
                <w:rFonts w:ascii="Arial" w:hAnsi="Arial" w:cs="Arial"/>
                <w:i/>
              </w:rPr>
            </w:pPr>
          </w:p>
        </w:tc>
        <w:tc>
          <w:tcPr>
            <w:tcW w:w="10441" w:type="dxa"/>
            <w:gridSpan w:val="11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D92F3C" w:rsidRDefault="00D92F3C" w:rsidP="00D92F3C">
            <w:pPr>
              <w:jc w:val="right"/>
            </w:pPr>
            <w:r>
              <w:t>Оформление практической работ</w:t>
            </w:r>
            <w:r w:rsidR="002D68A0">
              <w:t>ы</w:t>
            </w:r>
          </w:p>
          <w:p w:rsidR="00D92F3C" w:rsidRDefault="00D92F3C" w:rsidP="00D92F3C">
            <w:pPr>
              <w:jc w:val="right"/>
            </w:pPr>
          </w:p>
          <w:p w:rsidR="00EC47E1" w:rsidRDefault="00EC47E1" w:rsidP="00EC47E1">
            <w:pPr>
              <w:ind w:firstLine="480"/>
            </w:pPr>
            <w:proofErr w:type="gramStart"/>
            <w:r w:rsidRPr="00111316">
              <w:rPr>
                <w:b/>
              </w:rPr>
              <w:t>П</w:t>
            </w:r>
            <w:r>
              <w:rPr>
                <w:b/>
              </w:rPr>
              <w:t>Р</w:t>
            </w:r>
            <w:proofErr w:type="gramEnd"/>
            <w:r w:rsidRPr="00111316">
              <w:rPr>
                <w:b/>
              </w:rPr>
              <w:t xml:space="preserve"> </w:t>
            </w:r>
            <w:r>
              <w:t>– практическая работа</w:t>
            </w:r>
          </w:p>
          <w:p w:rsidR="00EC47E1" w:rsidRPr="00B53685" w:rsidRDefault="00EC47E1" w:rsidP="00EC47E1">
            <w:pPr>
              <w:ind w:firstLine="480"/>
              <w:rPr>
                <w:b/>
                <w:sz w:val="16"/>
                <w:szCs w:val="16"/>
              </w:rPr>
            </w:pPr>
          </w:p>
          <w:p w:rsidR="00EC47E1" w:rsidRDefault="00EC47E1" w:rsidP="00EC47E1">
            <w:pPr>
              <w:ind w:firstLine="480"/>
            </w:pPr>
            <w:r>
              <w:rPr>
                <w:b/>
              </w:rPr>
              <w:t>Код специальности 09.02.03</w:t>
            </w:r>
            <w:r>
              <w:t xml:space="preserve"> – Программирование в компьютерных системах </w:t>
            </w:r>
          </w:p>
          <w:p w:rsidR="00EC47E1" w:rsidRPr="00B53685" w:rsidRDefault="00EC47E1" w:rsidP="00EC47E1">
            <w:pPr>
              <w:ind w:firstLine="480"/>
              <w:rPr>
                <w:sz w:val="16"/>
                <w:szCs w:val="16"/>
              </w:rPr>
            </w:pPr>
          </w:p>
          <w:p w:rsidR="00EC47E1" w:rsidRDefault="00EC47E1" w:rsidP="00EC47E1">
            <w:pPr>
              <w:ind w:firstLine="480"/>
            </w:pPr>
            <w:r>
              <w:rPr>
                <w:b/>
              </w:rPr>
              <w:t>0</w:t>
            </w:r>
            <w:r w:rsidRPr="00111316">
              <w:rPr>
                <w:b/>
              </w:rPr>
              <w:t>000-00</w:t>
            </w:r>
            <w:r>
              <w:t xml:space="preserve"> – индекс дисциплины по учебному плану:</w:t>
            </w:r>
          </w:p>
          <w:p w:rsidR="00EC47E1" w:rsidRPr="00B763A1" w:rsidRDefault="00EC47E1" w:rsidP="00EC47E1">
            <w:pPr>
              <w:ind w:firstLine="480"/>
              <w:rPr>
                <w:sz w:val="10"/>
                <w:szCs w:val="10"/>
              </w:rPr>
            </w:pPr>
          </w:p>
          <w:p w:rsidR="00EC47E1" w:rsidRPr="002D68A0" w:rsidRDefault="00EC47E1" w:rsidP="00EC47E1">
            <w:pPr>
              <w:widowControl w:val="0"/>
              <w:tabs>
                <w:tab w:val="left" w:pos="1320"/>
              </w:tabs>
              <w:autoSpaceDE w:val="0"/>
              <w:autoSpaceDN w:val="0"/>
              <w:adjustRightInd w:val="0"/>
              <w:ind w:left="960"/>
            </w:pPr>
            <w:r w:rsidRPr="002D68A0">
              <w:t>ОП.0</w:t>
            </w:r>
            <w:r>
              <w:t>5 – Теория алгоритмов</w:t>
            </w:r>
          </w:p>
          <w:p w:rsidR="00EC47E1" w:rsidRPr="002D68A0" w:rsidRDefault="00EC47E1" w:rsidP="00EC47E1"/>
          <w:p w:rsidR="00EC47E1" w:rsidRPr="002D68A0" w:rsidRDefault="00EC47E1" w:rsidP="00EC47E1">
            <w:pPr>
              <w:rPr>
                <w:sz w:val="16"/>
                <w:szCs w:val="16"/>
              </w:rPr>
            </w:pPr>
          </w:p>
          <w:p w:rsidR="00EC47E1" w:rsidRPr="002D68A0" w:rsidRDefault="00EC47E1" w:rsidP="00EC47E1">
            <w:pPr>
              <w:ind w:firstLine="480"/>
              <w:rPr>
                <w:b/>
              </w:rPr>
            </w:pPr>
          </w:p>
          <w:p w:rsidR="00EC47E1" w:rsidRDefault="00EC47E1" w:rsidP="00EC47E1">
            <w:pPr>
              <w:ind w:firstLine="480"/>
            </w:pPr>
            <w:r w:rsidRPr="002D68A0">
              <w:rPr>
                <w:b/>
              </w:rPr>
              <w:t>№ группы</w:t>
            </w:r>
            <w:r w:rsidRPr="002D68A0">
              <w:t xml:space="preserve">     </w:t>
            </w:r>
            <w:r>
              <w:t>14 (для 14пк-1), 15 (для 15пк-1), 16(для 16пк-1) и т.д.</w:t>
            </w:r>
          </w:p>
          <w:p w:rsidR="00EC47E1" w:rsidRDefault="00EC47E1" w:rsidP="00EC47E1">
            <w:pPr>
              <w:ind w:firstLine="480"/>
            </w:pPr>
          </w:p>
          <w:p w:rsidR="00EC47E1" w:rsidRDefault="00EC47E1" w:rsidP="00EC47E1">
            <w:pPr>
              <w:ind w:firstLine="480"/>
            </w:pPr>
            <w:r w:rsidRPr="00111316">
              <w:rPr>
                <w:b/>
              </w:rPr>
              <w:t>№ варианта</w:t>
            </w:r>
            <w:r>
              <w:t xml:space="preserve"> – номер студента по списку в журнале</w:t>
            </w:r>
          </w:p>
          <w:p w:rsidR="00EC47E1" w:rsidRDefault="00EC47E1" w:rsidP="00EC47E1">
            <w:pPr>
              <w:ind w:firstLine="480"/>
            </w:pPr>
          </w:p>
          <w:p w:rsidR="00EC47E1" w:rsidRDefault="00EC47E1" w:rsidP="00EC47E1">
            <w:pPr>
              <w:ind w:firstLine="480"/>
            </w:pPr>
            <w:r w:rsidRPr="00B14129">
              <w:rPr>
                <w:b/>
              </w:rPr>
              <w:t>№ практической</w:t>
            </w:r>
            <w:r>
              <w:t xml:space="preserve"> – порядковый номер </w:t>
            </w:r>
            <w:r w:rsidRPr="00B14129">
              <w:t>практическо</w:t>
            </w:r>
            <w:r>
              <w:t>й</w:t>
            </w:r>
            <w:r w:rsidRPr="00B14129">
              <w:t xml:space="preserve"> </w:t>
            </w:r>
            <w:r>
              <w:t>работы</w:t>
            </w:r>
          </w:p>
          <w:p w:rsidR="00EC47E1" w:rsidRDefault="00EC47E1" w:rsidP="00EC47E1">
            <w:pPr>
              <w:ind w:firstLine="480"/>
            </w:pPr>
          </w:p>
          <w:p w:rsidR="00EC47E1" w:rsidRPr="00111316" w:rsidRDefault="00EC47E1" w:rsidP="00EC47E1">
            <w:pPr>
              <w:ind w:firstLine="480"/>
            </w:pPr>
            <w:r w:rsidRPr="00111316">
              <w:rPr>
                <w:b/>
              </w:rPr>
              <w:t>00 год</w:t>
            </w:r>
            <w:r>
              <w:t xml:space="preserve"> – 16 (для 2016), 17 (для 2017) и т.д. </w:t>
            </w:r>
          </w:p>
          <w:p w:rsidR="00EC47E1" w:rsidRPr="00B14129" w:rsidRDefault="00EC47E1" w:rsidP="00EC47E1">
            <w:pPr>
              <w:ind w:firstLine="480"/>
              <w:rPr>
                <w:sz w:val="10"/>
                <w:szCs w:val="10"/>
              </w:rPr>
            </w:pPr>
          </w:p>
          <w:p w:rsidR="00EC47E1" w:rsidRDefault="00EC47E1" w:rsidP="00EC47E1">
            <w:pPr>
              <w:ind w:firstLine="480"/>
            </w:pPr>
          </w:p>
          <w:p w:rsidR="00EC47E1" w:rsidRPr="002D68A0" w:rsidRDefault="00070740" w:rsidP="00EC47E1">
            <w:pPr>
              <w:ind w:firstLine="1440"/>
              <w:rPr>
                <w:rFonts w:ascii="Arial" w:hAnsi="Arial" w:cs="Arial"/>
                <w:i/>
                <w:iCs/>
                <w:sz w:val="32"/>
                <w:szCs w:val="32"/>
              </w:rPr>
            </w:pP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8" style="position:absolute;left:0;text-align:left;z-index:251701248" from="306pt,16.45pt" to="306pt,52.45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shape id="_x0000_s1192" style="position:absolute;left:0;text-align:left;margin-left:368.1pt;margin-top:17.65pt;width:23.7pt;height:0;z-index:251705344;mso-position-horizontal:absolute;mso-position-vertical:absolute" coordsize="474,1" path="m,l474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90" style="position:absolute;left:0;text-align:left;z-index:251703296" from="342pt,17.2pt" to="342pt,35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9" style="position:absolute;left:0;text-align:left;z-index:251702272" from="330pt,17.2pt" to="354pt,17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6" style="position:absolute;left:0;text-align:left;z-index:251699200" from="264pt,17.2pt" to="264pt,53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5" style="position:absolute;left:0;text-align:left;z-index:251698176" from="252pt,17.2pt" to="276pt,17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shape id="_x0000_s1191" style="position:absolute;left:0;text-align:left;margin-left:177.4pt;margin-top:16.85pt;width:60.95pt;height:0;z-index:251704320;mso-position-horizontal:absolute;mso-position-vertical:absolute" coordsize="1219,1" path="m,l1219,e" filled="f">
                  <v:path arrowok="t"/>
                </v:shape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7" style="position:absolute;left:0;text-align:left;z-index:251700224" from="294pt,17.2pt" to="318pt,17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4" style="position:absolute;left:0;text-align:left;z-index:251697152" from="204pt,17.2pt" to="204pt,53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3" style="position:absolute;left:0;text-align:left;z-index:251696128" from="132pt,17.2pt" to="132pt,53.2pt"/>
              </w:pict>
            </w: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line id="_x0000_s1182" style="position:absolute;left:0;text-align:left;z-index:251695104" from="108pt,17.2pt" to="162pt,17.2pt"/>
              </w:pict>
            </w:r>
            <w:r w:rsidR="00EC47E1">
              <w:rPr>
                <w:rFonts w:ascii="Arial" w:hAnsi="Arial" w:cs="Arial"/>
                <w:i/>
                <w:iCs/>
                <w:sz w:val="32"/>
                <w:szCs w:val="32"/>
              </w:rPr>
              <w:t xml:space="preserve"> ПР. 09.02.03</w:t>
            </w:r>
            <w:r w:rsidR="00EC47E1" w:rsidRPr="002D68A0">
              <w:rPr>
                <w:rFonts w:ascii="Arial" w:hAnsi="Arial" w:cs="Arial"/>
                <w:i/>
                <w:iCs/>
                <w:sz w:val="32"/>
                <w:szCs w:val="32"/>
              </w:rPr>
              <w:t xml:space="preserve">   </w:t>
            </w:r>
            <w:r w:rsidR="00EC47E1">
              <w:rPr>
                <w:rFonts w:ascii="Arial" w:hAnsi="Arial" w:cs="Arial"/>
                <w:i/>
                <w:iCs/>
                <w:sz w:val="32"/>
                <w:szCs w:val="32"/>
              </w:rPr>
              <w:t>ОП</w:t>
            </w:r>
            <w:r w:rsidR="00EC47E1" w:rsidRPr="002D68A0">
              <w:rPr>
                <w:rFonts w:ascii="Arial" w:hAnsi="Arial" w:cs="Arial"/>
                <w:i/>
                <w:iCs/>
                <w:sz w:val="32"/>
                <w:szCs w:val="32"/>
              </w:rPr>
              <w:t>.</w:t>
            </w:r>
            <w:r w:rsidR="00EC47E1">
              <w:rPr>
                <w:rFonts w:ascii="Arial" w:hAnsi="Arial" w:cs="Arial"/>
                <w:i/>
                <w:iCs/>
                <w:sz w:val="32"/>
                <w:szCs w:val="32"/>
              </w:rPr>
              <w:t>05</w:t>
            </w:r>
            <w:r w:rsidR="00EC47E1" w:rsidRPr="002D68A0">
              <w:rPr>
                <w:rFonts w:ascii="Arial" w:hAnsi="Arial" w:cs="Arial"/>
                <w:i/>
                <w:iCs/>
                <w:sz w:val="32"/>
                <w:szCs w:val="32"/>
              </w:rPr>
              <w:t>.      0</w:t>
            </w:r>
            <w:r w:rsidR="00EC47E1">
              <w:rPr>
                <w:rFonts w:ascii="Arial" w:hAnsi="Arial" w:cs="Arial"/>
                <w:i/>
                <w:iCs/>
                <w:sz w:val="32"/>
                <w:szCs w:val="32"/>
              </w:rPr>
              <w:t>0</w:t>
            </w:r>
            <w:r w:rsidR="00EC47E1" w:rsidRPr="002D68A0">
              <w:rPr>
                <w:rFonts w:ascii="Arial" w:hAnsi="Arial" w:cs="Arial"/>
                <w:i/>
                <w:iCs/>
                <w:sz w:val="32"/>
                <w:szCs w:val="32"/>
              </w:rPr>
              <w:t>.    00.   00.    00.</w:t>
            </w:r>
          </w:p>
          <w:p w:rsidR="00EC47E1" w:rsidRPr="002D68A0" w:rsidRDefault="00070740" w:rsidP="00EC47E1">
            <w:pPr>
              <w:ind w:firstLine="1440"/>
              <w:rPr>
                <w:rFonts w:ascii="Arial" w:hAnsi="Arial" w:cs="Arial"/>
                <w:i/>
                <w:iCs/>
                <w:sz w:val="32"/>
                <w:szCs w:val="32"/>
              </w:rPr>
            </w:pPr>
            <w:r>
              <w:rPr>
                <w:rFonts w:ascii="Arial" w:hAnsi="Arial" w:cs="Arial"/>
                <w:i/>
                <w:iCs/>
                <w:noProof/>
                <w:sz w:val="32"/>
                <w:szCs w:val="32"/>
              </w:rPr>
              <w:pict>
                <v:shape id="_x0000_s1193" style="position:absolute;left:0;text-align:left;margin-left:383.9pt;margin-top:0;width:0;height:34.05pt;z-index:251706368;mso-position-horizontal:absolute;mso-position-vertical:absolute" coordsize="1,681" path="m,l,681e" filled="f">
                  <v:path arrowok="t"/>
                </v:shape>
              </w:pict>
            </w:r>
          </w:p>
          <w:p w:rsidR="00EC47E1" w:rsidRPr="002D68A0" w:rsidRDefault="00EC47E1" w:rsidP="00EC47E1">
            <w:pPr>
              <w:rPr>
                <w:rFonts w:ascii="Arial" w:hAnsi="Arial" w:cs="Arial"/>
                <w:i/>
                <w:iCs/>
                <w:sz w:val="10"/>
                <w:szCs w:val="10"/>
              </w:rPr>
            </w:pPr>
          </w:p>
          <w:p w:rsidR="00EC47E1" w:rsidRDefault="00EC47E1" w:rsidP="00EC47E1">
            <w:pPr>
              <w:ind w:firstLine="2020"/>
              <w:rPr>
                <w:rFonts w:ascii="Arial" w:hAnsi="Arial" w:cs="Arial"/>
                <w:i/>
                <w:iCs/>
              </w:rPr>
            </w:pPr>
          </w:p>
          <w:p w:rsidR="00EC47E1" w:rsidRPr="002D68A0" w:rsidRDefault="00EC47E1" w:rsidP="00EC47E1">
            <w:pPr>
              <w:ind w:firstLine="2303"/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</w:rPr>
              <w:t xml:space="preserve">код         </w:t>
            </w:r>
            <w:r w:rsidRPr="002D68A0">
              <w:rPr>
                <w:rFonts w:ascii="Arial" w:hAnsi="Arial" w:cs="Arial"/>
                <w:i/>
                <w:iCs/>
              </w:rPr>
              <w:t xml:space="preserve">   </w:t>
            </w:r>
            <w:r>
              <w:rPr>
                <w:rFonts w:ascii="Arial" w:hAnsi="Arial" w:cs="Arial"/>
                <w:i/>
                <w:iCs/>
              </w:rPr>
              <w:t xml:space="preserve"> </w:t>
            </w:r>
            <w:r w:rsidRPr="002D68A0">
              <w:rPr>
                <w:rFonts w:ascii="Arial" w:hAnsi="Arial" w:cs="Arial"/>
                <w:i/>
                <w:iCs/>
              </w:rPr>
              <w:t xml:space="preserve">индекс           </w:t>
            </w:r>
            <w:r>
              <w:rPr>
                <w:rFonts w:ascii="Arial" w:hAnsi="Arial" w:cs="Arial"/>
                <w:i/>
                <w:iCs/>
              </w:rPr>
              <w:t xml:space="preserve">  </w:t>
            </w:r>
            <w:r w:rsidRPr="002D68A0">
              <w:rPr>
                <w:rFonts w:ascii="Arial" w:hAnsi="Arial" w:cs="Arial"/>
                <w:i/>
                <w:iCs/>
              </w:rPr>
              <w:t xml:space="preserve">№  </w:t>
            </w:r>
            <w:r>
              <w:rPr>
                <w:rFonts w:ascii="Arial" w:hAnsi="Arial" w:cs="Arial"/>
                <w:i/>
                <w:iCs/>
              </w:rPr>
              <w:t xml:space="preserve">        </w:t>
            </w:r>
            <w:proofErr w:type="spellStart"/>
            <w:r>
              <w:rPr>
                <w:rFonts w:ascii="Arial" w:hAnsi="Arial" w:cs="Arial"/>
                <w:i/>
                <w:iCs/>
              </w:rPr>
              <w:t>№</w:t>
            </w:r>
            <w:proofErr w:type="spellEnd"/>
            <w:r>
              <w:rPr>
                <w:rFonts w:ascii="Arial" w:hAnsi="Arial" w:cs="Arial"/>
                <w:i/>
                <w:iCs/>
              </w:rPr>
              <w:t xml:space="preserve">         </w:t>
            </w:r>
            <w:proofErr w:type="spellStart"/>
            <w:r>
              <w:rPr>
                <w:rFonts w:ascii="Arial" w:hAnsi="Arial" w:cs="Arial"/>
                <w:i/>
                <w:iCs/>
              </w:rPr>
              <w:t>№</w:t>
            </w:r>
            <w:proofErr w:type="spellEnd"/>
            <w:r>
              <w:rPr>
                <w:rFonts w:ascii="Arial" w:hAnsi="Arial" w:cs="Arial"/>
                <w:i/>
                <w:iCs/>
              </w:rPr>
              <w:t xml:space="preserve">     </w:t>
            </w:r>
            <w:r w:rsidRPr="002D68A0">
              <w:rPr>
                <w:rFonts w:ascii="Arial" w:hAnsi="Arial" w:cs="Arial"/>
                <w:i/>
                <w:iCs/>
              </w:rPr>
              <w:t>год</w:t>
            </w:r>
          </w:p>
          <w:p w:rsidR="00EC47E1" w:rsidRDefault="00EC47E1" w:rsidP="00EC47E1">
            <w:pPr>
              <w:ind w:firstLine="886"/>
              <w:rPr>
                <w:rFonts w:ascii="Arial" w:hAnsi="Arial" w:cs="Arial"/>
                <w:i/>
                <w:iCs/>
              </w:rPr>
            </w:pPr>
            <w:r w:rsidRPr="002D68A0">
              <w:rPr>
                <w:rFonts w:ascii="Arial" w:hAnsi="Arial" w:cs="Arial"/>
                <w:i/>
                <w:iCs/>
              </w:rPr>
              <w:t>специальности     дисциплины</w:t>
            </w:r>
            <w:r>
              <w:rPr>
                <w:rFonts w:ascii="Arial" w:hAnsi="Arial" w:cs="Arial"/>
                <w:i/>
                <w:iCs/>
              </w:rPr>
              <w:t>,</w:t>
            </w:r>
            <w:r w:rsidRPr="002D68A0">
              <w:rPr>
                <w:rFonts w:ascii="Arial" w:hAnsi="Arial" w:cs="Arial"/>
                <w:i/>
                <w:iCs/>
              </w:rPr>
              <w:t xml:space="preserve">    группы </w:t>
            </w:r>
            <w:r>
              <w:rPr>
                <w:rFonts w:ascii="Arial" w:hAnsi="Arial" w:cs="Arial"/>
                <w:i/>
                <w:iCs/>
              </w:rPr>
              <w:t xml:space="preserve">  </w:t>
            </w:r>
            <w:r w:rsidRPr="002D68A0">
              <w:rPr>
                <w:rFonts w:ascii="Arial" w:hAnsi="Arial" w:cs="Arial"/>
                <w:i/>
                <w:iCs/>
              </w:rPr>
              <w:t xml:space="preserve"> </w:t>
            </w:r>
            <w:r>
              <w:rPr>
                <w:rFonts w:ascii="Arial" w:hAnsi="Arial" w:cs="Arial"/>
                <w:i/>
                <w:iCs/>
              </w:rPr>
              <w:t>работы</w:t>
            </w:r>
            <w:r w:rsidRPr="002D68A0">
              <w:rPr>
                <w:rFonts w:ascii="Arial" w:hAnsi="Arial" w:cs="Arial"/>
                <w:i/>
                <w:iCs/>
              </w:rPr>
              <w:t xml:space="preserve">   варианта</w:t>
            </w:r>
          </w:p>
          <w:p w:rsidR="002D68A0" w:rsidRDefault="002D68A0" w:rsidP="0010298F">
            <w:pPr>
              <w:ind w:firstLine="1027"/>
            </w:pPr>
          </w:p>
          <w:p w:rsidR="002D68A0" w:rsidRDefault="002D68A0" w:rsidP="002D68A0">
            <w:pPr>
              <w:ind w:firstLine="480"/>
            </w:pPr>
          </w:p>
          <w:p w:rsidR="002D68A0" w:rsidRDefault="002D68A0" w:rsidP="002D68A0">
            <w:pPr>
              <w:ind w:firstLine="480"/>
            </w:pPr>
          </w:p>
          <w:p w:rsidR="002D68A0" w:rsidRDefault="002D68A0" w:rsidP="002D68A0">
            <w:pPr>
              <w:ind w:firstLine="480"/>
            </w:pPr>
          </w:p>
          <w:p w:rsidR="002D68A0" w:rsidRDefault="002D68A0" w:rsidP="002D68A0">
            <w:pPr>
              <w:ind w:firstLine="480"/>
            </w:pPr>
          </w:p>
          <w:p w:rsidR="00D92F3C" w:rsidRDefault="00D92F3C" w:rsidP="00D92F3C"/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pStyle w:val="1"/>
              <w:ind w:left="357" w:hanging="357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72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2B647A" w:rsidRDefault="00EC47E1" w:rsidP="00EC47E1">
            <w:pPr>
              <w:pStyle w:val="2"/>
              <w:spacing w:before="60"/>
              <w:jc w:val="center"/>
              <w:rPr>
                <w:b w:val="0"/>
                <w:sz w:val="36"/>
                <w:szCs w:val="36"/>
              </w:rPr>
            </w:pPr>
            <w:r w:rsidRPr="002B647A">
              <w:rPr>
                <w:b w:val="0"/>
                <w:sz w:val="36"/>
                <w:szCs w:val="36"/>
              </w:rPr>
              <w:t>П</w:t>
            </w:r>
            <w:r>
              <w:rPr>
                <w:b w:val="0"/>
                <w:sz w:val="36"/>
                <w:szCs w:val="36"/>
              </w:rPr>
              <w:t>Р-09.02.03-ОП.05-14-00-</w:t>
            </w:r>
            <w:r w:rsidRPr="002B647A">
              <w:rPr>
                <w:b w:val="0"/>
                <w:sz w:val="36"/>
                <w:szCs w:val="36"/>
              </w:rPr>
              <w:t>0</w:t>
            </w:r>
            <w:r>
              <w:rPr>
                <w:b w:val="0"/>
                <w:sz w:val="36"/>
                <w:szCs w:val="36"/>
              </w:rPr>
              <w:t>1-16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pStyle w:val="1"/>
              <w:ind w:left="357" w:hanging="357"/>
              <w:rPr>
                <w:sz w:val="16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7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pStyle w:val="1"/>
              <w:ind w:left="-57" w:right="-57"/>
              <w:rPr>
                <w:sz w:val="15"/>
                <w:szCs w:val="15"/>
              </w:rPr>
            </w:pPr>
          </w:p>
        </w:tc>
        <w:tc>
          <w:tcPr>
            <w:tcW w:w="5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</w:p>
        </w:tc>
        <w:tc>
          <w:tcPr>
            <w:tcW w:w="67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both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Фамилия</w:t>
            </w: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Подпись</w:t>
            </w: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9D6528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 w:rsidRPr="009D6528">
              <w:rPr>
                <w:rFonts w:ascii="Arial" w:hAnsi="Arial" w:cs="Arial"/>
                <w:i/>
                <w:iCs/>
                <w:sz w:val="15"/>
                <w:szCs w:val="15"/>
              </w:rPr>
              <w:t>Дата</w:t>
            </w:r>
          </w:p>
        </w:tc>
        <w:tc>
          <w:tcPr>
            <w:tcW w:w="395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EC47E1" w:rsidP="00D92F3C">
            <w:pPr>
              <w:jc w:val="center"/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</w:rPr>
              <w:t>Название практической работы</w:t>
            </w:r>
          </w:p>
        </w:tc>
        <w:tc>
          <w:tcPr>
            <w:tcW w:w="84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Лит.</w:t>
            </w:r>
          </w:p>
        </w:tc>
        <w:tc>
          <w:tcPr>
            <w:tcW w:w="8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Лист</w:t>
            </w:r>
          </w:p>
        </w:tc>
        <w:tc>
          <w:tcPr>
            <w:tcW w:w="10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Листов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ind w:left="-57" w:right="-57"/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5"/>
                <w:szCs w:val="15"/>
              </w:rPr>
              <w:t>Разработ</w:t>
            </w:r>
            <w:proofErr w:type="spellEnd"/>
            <w:r>
              <w:rPr>
                <w:rFonts w:ascii="Arial" w:hAnsi="Arial" w:cs="Arial"/>
                <w:i/>
                <w:iCs/>
                <w:sz w:val="15"/>
                <w:szCs w:val="15"/>
              </w:rPr>
              <w:t>.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EC47E1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Студент</w:t>
            </w: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 w:rsidRPr="004A021F">
              <w:rPr>
                <w:rFonts w:ascii="Arial" w:hAnsi="Arial" w:cs="Arial"/>
                <w:i/>
                <w:iCs/>
                <w:sz w:val="15"/>
                <w:szCs w:val="15"/>
              </w:rPr>
              <w:t>у</w:t>
            </w:r>
          </w:p>
        </w:tc>
        <w:tc>
          <w:tcPr>
            <w:tcW w:w="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1</w:t>
            </w:r>
          </w:p>
        </w:tc>
        <w:tc>
          <w:tcPr>
            <w:tcW w:w="10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1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FB3115" w:rsidRDefault="00D92F3C" w:rsidP="00D92F3C">
            <w:pPr>
              <w:jc w:val="center"/>
              <w:rPr>
                <w:rFonts w:ascii="Arial" w:hAnsi="Arial" w:cs="Arial"/>
                <w:i/>
                <w:iCs/>
                <w:sz w:val="15"/>
                <w:szCs w:val="15"/>
              </w:rPr>
            </w:pPr>
            <w:r>
              <w:rPr>
                <w:rFonts w:ascii="Arial" w:hAnsi="Arial" w:cs="Arial"/>
                <w:i/>
                <w:iCs/>
                <w:sz w:val="15"/>
                <w:szCs w:val="15"/>
              </w:rPr>
              <w:t>Проверил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Default="00EC47E1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  <w:r>
              <w:rPr>
                <w:rFonts w:ascii="Arial" w:hAnsi="Arial" w:cs="Arial"/>
                <w:i/>
                <w:iCs/>
                <w:sz w:val="16"/>
              </w:rPr>
              <w:t>преподаватель</w:t>
            </w: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2F3C" w:rsidRPr="002B647A" w:rsidRDefault="00D92F3C" w:rsidP="00D92F3C">
            <w:pPr>
              <w:pStyle w:val="2"/>
              <w:spacing w:before="0" w:after="0"/>
              <w:jc w:val="center"/>
              <w:rPr>
                <w:b w:val="0"/>
                <w:sz w:val="24"/>
                <w:szCs w:val="24"/>
              </w:rPr>
            </w:pPr>
            <w:proofErr w:type="spellStart"/>
            <w:r w:rsidRPr="002B647A">
              <w:rPr>
                <w:sz w:val="24"/>
                <w:szCs w:val="24"/>
              </w:rPr>
              <w:t>УАвиаК</w:t>
            </w:r>
            <w:proofErr w:type="spellEnd"/>
          </w:p>
          <w:p w:rsidR="00D92F3C" w:rsidRPr="002B647A" w:rsidRDefault="00D92F3C" w:rsidP="00EC47E1">
            <w:pPr>
              <w:pStyle w:val="2"/>
              <w:spacing w:before="0" w:after="0"/>
              <w:jc w:val="center"/>
            </w:pPr>
            <w:r w:rsidRPr="00B1573D">
              <w:rPr>
                <w:sz w:val="24"/>
                <w:szCs w:val="24"/>
              </w:rPr>
              <w:t>гр. 1</w:t>
            </w:r>
            <w:r w:rsidR="00EC47E1">
              <w:rPr>
                <w:sz w:val="24"/>
                <w:szCs w:val="24"/>
              </w:rPr>
              <w:t>4пк</w:t>
            </w:r>
            <w:r w:rsidRPr="00B1573D">
              <w:rPr>
                <w:sz w:val="24"/>
                <w:szCs w:val="24"/>
              </w:rPr>
              <w:t>-1</w:t>
            </w: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both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</w:tr>
      <w:tr w:rsidR="00D92F3C" w:rsidTr="002D68A0">
        <w:trPr>
          <w:cantSplit/>
          <w:trHeight w:val="284"/>
        </w:trPr>
        <w:tc>
          <w:tcPr>
            <w:tcW w:w="599" w:type="dxa"/>
            <w:vMerge/>
            <w:tcBorders>
              <w:left w:val="nil"/>
              <w:bottom w:val="nil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96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8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  <w:tc>
          <w:tcPr>
            <w:tcW w:w="395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/>
        </w:tc>
        <w:tc>
          <w:tcPr>
            <w:tcW w:w="2763" w:type="dxa"/>
            <w:gridSpan w:val="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2F3C" w:rsidRDefault="00D92F3C" w:rsidP="00D92F3C">
            <w:pPr>
              <w:jc w:val="center"/>
              <w:rPr>
                <w:rFonts w:ascii="Arial" w:hAnsi="Arial" w:cs="Arial"/>
                <w:i/>
                <w:iCs/>
                <w:sz w:val="16"/>
              </w:rPr>
            </w:pPr>
          </w:p>
        </w:tc>
      </w:tr>
    </w:tbl>
    <w:p w:rsidR="0006021F" w:rsidRDefault="00D92F3C" w:rsidP="0006021F">
      <w:pPr>
        <w:jc w:val="center"/>
        <w:rPr>
          <w:b/>
          <w:sz w:val="28"/>
          <w:szCs w:val="28"/>
        </w:rPr>
      </w:pPr>
      <w:r>
        <w:br w:type="page"/>
      </w:r>
      <w:r w:rsidR="0006021F" w:rsidRPr="00C971C9">
        <w:rPr>
          <w:sz w:val="28"/>
          <w:szCs w:val="28"/>
        </w:rPr>
        <w:lastRenderedPageBreak/>
        <w:t xml:space="preserve"> </w:t>
      </w:r>
      <w:r w:rsidR="0006021F" w:rsidRPr="00C971C9">
        <w:rPr>
          <w:b/>
          <w:sz w:val="28"/>
          <w:szCs w:val="28"/>
        </w:rPr>
        <w:t>ПРАКТИЧЕСКАЯ РАБОТА №</w:t>
      </w:r>
      <w:r w:rsidR="00EC47E1">
        <w:rPr>
          <w:b/>
          <w:sz w:val="28"/>
          <w:szCs w:val="28"/>
        </w:rPr>
        <w:t>1</w:t>
      </w:r>
    </w:p>
    <w:p w:rsidR="00EC47E1" w:rsidRPr="00EC47E1" w:rsidRDefault="00EC47E1" w:rsidP="0006021F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линейных программ</w:t>
      </w:r>
    </w:p>
    <w:p w:rsidR="0006021F" w:rsidRPr="00034743" w:rsidRDefault="00C73C85" w:rsidP="00400DBE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06021F" w:rsidRDefault="00EC47E1" w:rsidP="0006021F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EC47E1" w:rsidRPr="00EC47E1" w:rsidRDefault="00EC47E1" w:rsidP="0006021F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линейных программ на языках Паскаль и Си.</w:t>
      </w:r>
    </w:p>
    <w:p w:rsidR="00C971C9" w:rsidRPr="00C971C9" w:rsidRDefault="00C971C9" w:rsidP="0006021F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06021F" w:rsidRPr="00FC15E5" w:rsidRDefault="00C73C85" w:rsidP="00400DBE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</w:t>
      </w:r>
      <w:r w:rsidR="00FC15E5" w:rsidRPr="00FC15E5">
        <w:rPr>
          <w:b/>
        </w:rPr>
        <w:t xml:space="preserve"> </w:t>
      </w:r>
    </w:p>
    <w:p w:rsidR="0006021F" w:rsidRDefault="00EC47E1" w:rsidP="0006021F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</w:p>
    <w:p w:rsidR="00EC47E1" w:rsidRPr="00EC47E1" w:rsidRDefault="00EC47E1" w:rsidP="0006021F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C971C9" w:rsidRPr="00C971C9" w:rsidRDefault="00C971C9" w:rsidP="0006021F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06021F" w:rsidRPr="00034743" w:rsidRDefault="0006021F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="00C73C85" w:rsidRPr="00034743">
        <w:rPr>
          <w:b/>
        </w:rPr>
        <w:t>ЛИТЕРАТУРА</w:t>
      </w:r>
    </w:p>
    <w:p w:rsidR="00357CA1" w:rsidRDefault="00357CA1" w:rsidP="0006021F">
      <w:pPr>
        <w:pStyle w:val="a7"/>
        <w:tabs>
          <w:tab w:val="num" w:pos="284"/>
        </w:tabs>
        <w:ind w:left="284"/>
        <w:rPr>
          <w:i/>
        </w:rPr>
      </w:pPr>
    </w:p>
    <w:p w:rsidR="00C971C9" w:rsidRPr="00C971C9" w:rsidRDefault="00C971C9" w:rsidP="0006021F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357CA1" w:rsidRPr="00357CA1" w:rsidRDefault="0006021F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="006C37CA" w:rsidRPr="006C37CA">
        <w:t>СОДЕРЖАНИЕ ЗАДАНИЙ</w:t>
      </w:r>
    </w:p>
    <w:p w:rsidR="00D74265" w:rsidRPr="009C527C" w:rsidRDefault="00D74265" w:rsidP="00400DBE">
      <w:pPr>
        <w:pStyle w:val="a7"/>
        <w:numPr>
          <w:ilvl w:val="0"/>
          <w:numId w:val="2"/>
        </w:numPr>
        <w:tabs>
          <w:tab w:val="left" w:pos="1560"/>
        </w:tabs>
        <w:ind w:left="1560" w:hanging="1200"/>
      </w:pPr>
      <w:r w:rsidRPr="009C527C">
        <w:t xml:space="preserve">Составление </w:t>
      </w:r>
      <w:r>
        <w:t>программы</w:t>
      </w:r>
      <w:r w:rsidRPr="009C527C">
        <w:t xml:space="preserve"> определения зн</w:t>
      </w:r>
      <w:r>
        <w:t>ачения заданной функции при заданном значении а</w:t>
      </w:r>
      <w:r w:rsidRPr="009C527C">
        <w:t>р</w:t>
      </w:r>
      <w:r>
        <w:t>г</w:t>
      </w:r>
      <w:r w:rsidRPr="009C527C">
        <w:t>умента</w:t>
      </w:r>
      <w:r>
        <w:t>.</w:t>
      </w:r>
    </w:p>
    <w:p w:rsidR="00D74265" w:rsidRDefault="00D74265" w:rsidP="00400DBE">
      <w:pPr>
        <w:pStyle w:val="a7"/>
        <w:numPr>
          <w:ilvl w:val="0"/>
          <w:numId w:val="2"/>
        </w:numPr>
        <w:tabs>
          <w:tab w:val="left" w:pos="1560"/>
        </w:tabs>
        <w:ind w:left="1560" w:hanging="1200"/>
      </w:pPr>
      <w:r>
        <w:t>Составление программы определения принадлежности точки, заданной ее координатами, фигуре на плоскости, заданной графически.</w:t>
      </w:r>
    </w:p>
    <w:p w:rsidR="00D74265" w:rsidRDefault="00D74265" w:rsidP="00400DBE">
      <w:pPr>
        <w:pStyle w:val="a7"/>
        <w:numPr>
          <w:ilvl w:val="0"/>
          <w:numId w:val="2"/>
        </w:numPr>
        <w:tabs>
          <w:tab w:val="left" w:pos="1560"/>
        </w:tabs>
        <w:ind w:left="1560" w:hanging="1200"/>
      </w:pPr>
      <w:r>
        <w:t>Составление программы решения математической задачи.</w:t>
      </w:r>
    </w:p>
    <w:p w:rsidR="00C971C9" w:rsidRPr="006C37CA" w:rsidRDefault="00C971C9" w:rsidP="00357CA1">
      <w:pPr>
        <w:pStyle w:val="a7"/>
        <w:tabs>
          <w:tab w:val="num" w:pos="284"/>
        </w:tabs>
        <w:ind w:left="284"/>
        <w:rPr>
          <w:sz w:val="16"/>
          <w:szCs w:val="16"/>
        </w:rPr>
      </w:pPr>
    </w:p>
    <w:p w:rsidR="006B4065" w:rsidRPr="006B4065" w:rsidRDefault="006C37CA" w:rsidP="00400DBE">
      <w:pPr>
        <w:numPr>
          <w:ilvl w:val="0"/>
          <w:numId w:val="1"/>
        </w:numPr>
        <w:ind w:left="284" w:hanging="284"/>
      </w:pPr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6B4065" w:rsidRDefault="00D74265" w:rsidP="006B4065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C971C9" w:rsidRPr="00C971C9" w:rsidRDefault="00C971C9" w:rsidP="006B4065">
      <w:pPr>
        <w:ind w:left="284"/>
        <w:rPr>
          <w:i/>
          <w:sz w:val="16"/>
          <w:szCs w:val="16"/>
        </w:rPr>
      </w:pPr>
    </w:p>
    <w:p w:rsidR="0006021F" w:rsidRPr="004F7F46" w:rsidRDefault="00C73C85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>
        <w:rPr>
          <w:b/>
        </w:rPr>
        <w:t xml:space="preserve">КРАТКИЕ ТЕОРЕТИЧЕСКИЕ </w:t>
      </w:r>
      <w:r w:rsidR="008A1A8E">
        <w:rPr>
          <w:b/>
        </w:rPr>
        <w:t>СВЕДЕНИЯ</w:t>
      </w:r>
    </w:p>
    <w:p w:rsidR="004F7F46" w:rsidRPr="004F7F46" w:rsidRDefault="004F7F46" w:rsidP="004F7F46">
      <w:pPr>
        <w:tabs>
          <w:tab w:val="left" w:pos="284"/>
        </w:tabs>
        <w:jc w:val="center"/>
      </w:pPr>
      <w:r w:rsidRPr="004F7F46">
        <w:t>Структура программы на языке Паскаль</w:t>
      </w:r>
    </w:p>
    <w:p w:rsidR="004F7F46" w:rsidRPr="00202309" w:rsidRDefault="004F7F46" w:rsidP="004F7F46">
      <w:pPr>
        <w:ind w:left="360"/>
        <w:jc w:val="center"/>
      </w:pPr>
      <w:r w:rsidRPr="00202309">
        <w:t>{</w:t>
      </w:r>
      <w:r>
        <w:t>ДЕКЛАРАЦИОННАЯ ЧАСТЬ</w:t>
      </w:r>
      <w:r w:rsidRPr="00202309">
        <w:t>}</w:t>
      </w:r>
    </w:p>
    <w:p w:rsidR="004F7F46" w:rsidRDefault="004F7F46" w:rsidP="004F7F46">
      <w:pPr>
        <w:ind w:left="360"/>
      </w:pPr>
      <w:proofErr w:type="gramStart"/>
      <w:r w:rsidRPr="004F7F46">
        <w:rPr>
          <w:lang w:val="en-US"/>
        </w:rPr>
        <w:t>program</w:t>
      </w:r>
      <w:proofErr w:type="gramEnd"/>
      <w:r w:rsidRPr="008C1B13">
        <w:t xml:space="preserve"> </w:t>
      </w:r>
      <w:proofErr w:type="spellStart"/>
      <w:r>
        <w:t>имя_программы</w:t>
      </w:r>
      <w:proofErr w:type="spellEnd"/>
      <w:r w:rsidRPr="008C1B13">
        <w:t>;</w:t>
      </w:r>
      <w:r w:rsidRPr="008C1B13">
        <w:tab/>
      </w:r>
      <w:r w:rsidRPr="008C1B13">
        <w:tab/>
      </w:r>
      <w:r w:rsidRPr="008C1B13">
        <w:tab/>
        <w:t>{</w:t>
      </w:r>
      <w:r>
        <w:t>раздел заголовка</w:t>
      </w:r>
      <w:r w:rsidRPr="008C1B13">
        <w:t>}</w:t>
      </w:r>
    </w:p>
    <w:p w:rsidR="004F7F46" w:rsidRPr="008C1B13" w:rsidRDefault="004F7F46" w:rsidP="004F7F46">
      <w:pPr>
        <w:ind w:left="360"/>
      </w:pPr>
      <w:proofErr w:type="gramStart"/>
      <w:r w:rsidRPr="004F7F46">
        <w:rPr>
          <w:lang w:val="en-US"/>
        </w:rPr>
        <w:t>uses</w:t>
      </w:r>
      <w:proofErr w:type="gramEnd"/>
      <w:r w:rsidRPr="008C1B13">
        <w:tab/>
      </w:r>
      <w:r w:rsidRPr="008C1B13">
        <w:tab/>
      </w:r>
      <w:r w:rsidRPr="008C1B13">
        <w:tab/>
      </w:r>
      <w:r w:rsidRPr="008C1B13">
        <w:tab/>
      </w:r>
      <w:r w:rsidRPr="008C1B13">
        <w:tab/>
      </w:r>
      <w:r w:rsidRPr="008C1B13">
        <w:tab/>
        <w:t>{</w:t>
      </w:r>
      <w:r>
        <w:t>раздел подключения библиотек</w:t>
      </w:r>
      <w:r w:rsidRPr="008C1B13">
        <w:t>}</w:t>
      </w:r>
    </w:p>
    <w:p w:rsidR="004F7F46" w:rsidRPr="008C1B13" w:rsidRDefault="004F7F46" w:rsidP="004F7F46">
      <w:pPr>
        <w:ind w:left="360"/>
      </w:pPr>
      <w:proofErr w:type="gramStart"/>
      <w:r w:rsidRPr="004F7F46">
        <w:rPr>
          <w:lang w:val="en-US"/>
        </w:rPr>
        <w:t>label</w:t>
      </w:r>
      <w:proofErr w:type="gramEnd"/>
      <w:r w:rsidRPr="008C1B13">
        <w:tab/>
      </w:r>
      <w:r w:rsidRPr="008C1B13">
        <w:tab/>
      </w:r>
      <w:r w:rsidRPr="008C1B13">
        <w:tab/>
      </w:r>
      <w:r w:rsidRPr="008C1B13">
        <w:tab/>
      </w:r>
      <w:r w:rsidRPr="008C1B13">
        <w:tab/>
      </w:r>
      <w:r w:rsidRPr="008C1B13">
        <w:tab/>
        <w:t>{</w:t>
      </w:r>
      <w:r>
        <w:t>раздел меток</w:t>
      </w:r>
      <w:r w:rsidRPr="008C1B13">
        <w:t>}</w:t>
      </w:r>
    </w:p>
    <w:p w:rsidR="004F7F46" w:rsidRPr="00202309" w:rsidRDefault="004F7F46" w:rsidP="004F7F46">
      <w:pPr>
        <w:ind w:left="360"/>
      </w:pPr>
      <w:proofErr w:type="gramStart"/>
      <w:r w:rsidRPr="004F7F46">
        <w:rPr>
          <w:lang w:val="en-US"/>
        </w:rPr>
        <w:t>const</w:t>
      </w:r>
      <w:proofErr w:type="gramEnd"/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  <w:t>{</w:t>
      </w:r>
      <w:r>
        <w:t>раздел констант</w:t>
      </w:r>
      <w:r w:rsidRPr="00202309">
        <w:t>}</w:t>
      </w:r>
    </w:p>
    <w:p w:rsidR="004F7F46" w:rsidRPr="00202309" w:rsidRDefault="004F7F46" w:rsidP="004F7F46">
      <w:pPr>
        <w:ind w:left="360"/>
      </w:pPr>
      <w:proofErr w:type="gramStart"/>
      <w:r w:rsidRPr="004F7F46">
        <w:rPr>
          <w:lang w:val="en-US"/>
        </w:rPr>
        <w:t>type</w:t>
      </w:r>
      <w:proofErr w:type="gramEnd"/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  <w:t>{</w:t>
      </w:r>
      <w:r>
        <w:t>раздел пользовательских типов</w:t>
      </w:r>
      <w:r w:rsidRPr="00202309">
        <w:t>}</w:t>
      </w:r>
    </w:p>
    <w:p w:rsidR="004F7F46" w:rsidRPr="00202309" w:rsidRDefault="004F7F46" w:rsidP="004F7F46">
      <w:pPr>
        <w:ind w:left="360"/>
      </w:pPr>
      <w:proofErr w:type="spellStart"/>
      <w:proofErr w:type="gramStart"/>
      <w:r w:rsidRPr="004F7F46">
        <w:rPr>
          <w:lang w:val="en-US"/>
        </w:rPr>
        <w:t>var</w:t>
      </w:r>
      <w:proofErr w:type="spellEnd"/>
      <w:proofErr w:type="gramEnd"/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  <w:t>{</w:t>
      </w:r>
      <w:r>
        <w:t>раздел переменных</w:t>
      </w:r>
      <w:r w:rsidRPr="00202309">
        <w:t>}</w:t>
      </w:r>
    </w:p>
    <w:p w:rsidR="004F7F46" w:rsidRPr="00202309" w:rsidRDefault="004F7F46" w:rsidP="004F7F46">
      <w:pPr>
        <w:ind w:left="360"/>
      </w:pPr>
      <w:proofErr w:type="gramStart"/>
      <w:r w:rsidRPr="004F7F46">
        <w:rPr>
          <w:lang w:val="en-US"/>
        </w:rPr>
        <w:t>procedure</w:t>
      </w:r>
      <w:proofErr w:type="gramEnd"/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  <w:t>{</w:t>
      </w:r>
      <w:r>
        <w:t>процедура пользователя</w:t>
      </w:r>
      <w:r w:rsidRPr="00202309">
        <w:t>}</w:t>
      </w:r>
    </w:p>
    <w:p w:rsidR="004F7F46" w:rsidRPr="00202309" w:rsidRDefault="004F7F46" w:rsidP="004F7F46">
      <w:pPr>
        <w:ind w:left="360"/>
      </w:pPr>
      <w:proofErr w:type="gramStart"/>
      <w:r w:rsidRPr="004F7F46">
        <w:rPr>
          <w:lang w:val="en-US"/>
        </w:rPr>
        <w:t>function</w:t>
      </w:r>
      <w:proofErr w:type="gramEnd"/>
      <w:r w:rsidRPr="00202309">
        <w:tab/>
      </w:r>
      <w:r w:rsidRPr="00202309">
        <w:tab/>
      </w:r>
      <w:r w:rsidRPr="00202309">
        <w:tab/>
      </w:r>
      <w:r w:rsidRPr="00202309">
        <w:tab/>
      </w:r>
      <w:r w:rsidRPr="00202309">
        <w:tab/>
        <w:t>{</w:t>
      </w:r>
      <w:r>
        <w:t>функция пользователя</w:t>
      </w:r>
      <w:r w:rsidRPr="00202309">
        <w:t>}</w:t>
      </w:r>
    </w:p>
    <w:p w:rsidR="004F7F46" w:rsidRPr="00202309" w:rsidRDefault="004F7F46" w:rsidP="004F7F46">
      <w:pPr>
        <w:ind w:left="360"/>
        <w:jc w:val="center"/>
      </w:pPr>
      <w:r w:rsidRPr="00202309">
        <w:t>{</w:t>
      </w:r>
      <w:r>
        <w:t>ИСПОЛНЯЕМАЯ ЧАСТЬ</w:t>
      </w:r>
      <w:r w:rsidRPr="00202309">
        <w:t>}</w:t>
      </w:r>
    </w:p>
    <w:p w:rsidR="004F7F46" w:rsidRPr="00202309" w:rsidRDefault="004F7F46" w:rsidP="004F7F46">
      <w:pPr>
        <w:ind w:left="360"/>
      </w:pPr>
      <w:r w:rsidRPr="004F7F46">
        <w:rPr>
          <w:lang w:val="en-US"/>
        </w:rPr>
        <w:t>BEGIN</w:t>
      </w:r>
    </w:p>
    <w:p w:rsidR="004F7F46" w:rsidRPr="00202309" w:rsidRDefault="004F7F46" w:rsidP="004F7F46">
      <w:pPr>
        <w:ind w:left="360"/>
      </w:pPr>
      <w:r>
        <w:t>Оператор</w:t>
      </w:r>
      <w:r w:rsidRPr="00202309">
        <w:t xml:space="preserve">; </w:t>
      </w:r>
    </w:p>
    <w:p w:rsidR="004F7F46" w:rsidRPr="00202309" w:rsidRDefault="004F7F46" w:rsidP="004F7F46">
      <w:pPr>
        <w:ind w:left="360"/>
      </w:pPr>
      <w:r w:rsidRPr="00202309">
        <w:t>{</w:t>
      </w:r>
      <w:r>
        <w:t>комментарий</w:t>
      </w:r>
      <w:r w:rsidRPr="00202309">
        <w:t>}</w:t>
      </w:r>
    </w:p>
    <w:p w:rsidR="004F7F46" w:rsidRDefault="00070740" w:rsidP="004F7F46">
      <w:pPr>
        <w:ind w:left="360"/>
      </w:pPr>
      <w:hyperlink r:id="rId8" w:history="1">
        <w:r w:rsidR="004F7F46" w:rsidRPr="008C1B13">
          <w:rPr>
            <w:rStyle w:val="a6"/>
          </w:rPr>
          <w:t>\\комментарий</w:t>
        </w:r>
      </w:hyperlink>
      <w:r w:rsidR="004F7F46" w:rsidRPr="008C1B13">
        <w:t xml:space="preserve"> в</w:t>
      </w:r>
      <w:r w:rsidR="004F7F46">
        <w:t xml:space="preserve"> одну строку</w:t>
      </w:r>
    </w:p>
    <w:p w:rsidR="004F7F46" w:rsidRPr="008C1B13" w:rsidRDefault="004F7F46" w:rsidP="004F7F46">
      <w:pPr>
        <w:ind w:left="360"/>
      </w:pPr>
      <w:r w:rsidRPr="004F7F46">
        <w:rPr>
          <w:lang w:val="en-US"/>
        </w:rPr>
        <w:t>END</w:t>
      </w:r>
      <w:r w:rsidRPr="008C1B13">
        <w:t>.</w:t>
      </w:r>
    </w:p>
    <w:p w:rsidR="00D74265" w:rsidRDefault="004F7F46" w:rsidP="004F7F46">
      <w:pPr>
        <w:tabs>
          <w:tab w:val="left" w:pos="284"/>
        </w:tabs>
        <w:jc w:val="center"/>
      </w:pPr>
      <w:r>
        <w:t>Структура программы на языке Си</w:t>
      </w:r>
    </w:p>
    <w:p w:rsidR="004F7F46" w:rsidRPr="0083223C" w:rsidRDefault="004F7F46" w:rsidP="004F7F46">
      <w:pPr>
        <w:tabs>
          <w:tab w:val="left" w:pos="284"/>
        </w:tabs>
        <w:jc w:val="center"/>
      </w:pPr>
      <w:r>
        <w:t>/*Директивы препроцессора</w:t>
      </w:r>
      <w:r w:rsidRPr="0083223C">
        <w:t>*/</w:t>
      </w:r>
    </w:p>
    <w:p w:rsidR="004F7F46" w:rsidRPr="004F7F46" w:rsidRDefault="004F7F46" w:rsidP="004F7F46">
      <w:pPr>
        <w:tabs>
          <w:tab w:val="left" w:pos="284"/>
        </w:tabs>
      </w:pPr>
      <w:r>
        <w:tab/>
      </w:r>
      <w:r w:rsidRPr="004F7F46">
        <w:t>#</w:t>
      </w:r>
      <w:r>
        <w:rPr>
          <w:lang w:val="en-US"/>
        </w:rPr>
        <w:t>include</w:t>
      </w:r>
      <w:r w:rsidRPr="004F7F46">
        <w:t xml:space="preserve"> &lt;</w:t>
      </w:r>
      <w:r>
        <w:t>имя библиотеки</w:t>
      </w:r>
      <w:r w:rsidRPr="004F7F46">
        <w:t>&gt;</w:t>
      </w:r>
      <w:r>
        <w:tab/>
      </w:r>
      <w:r>
        <w:tab/>
        <w:t>/*подключение библиотек</w:t>
      </w:r>
      <w:r w:rsidRPr="004F7F46">
        <w:t>*/</w:t>
      </w:r>
    </w:p>
    <w:p w:rsidR="004F7F46" w:rsidRDefault="004F7F46" w:rsidP="004F7F46">
      <w:pPr>
        <w:tabs>
          <w:tab w:val="left" w:pos="284"/>
        </w:tabs>
      </w:pPr>
      <w:r w:rsidRPr="0083223C">
        <w:tab/>
      </w:r>
      <w:proofErr w:type="spellStart"/>
      <w:r>
        <w:t>Тип_результата</w:t>
      </w:r>
      <w:proofErr w:type="spellEnd"/>
      <w:r>
        <w:t xml:space="preserve"> Имя (аргументы)</w:t>
      </w:r>
      <w:r w:rsidRPr="004F7F46">
        <w:rPr>
          <w:b/>
        </w:rPr>
        <w:t>;</w:t>
      </w:r>
      <w:r>
        <w:tab/>
        <w:t>/*заголовки функций пользователя*/</w:t>
      </w:r>
    </w:p>
    <w:p w:rsidR="004F7F46" w:rsidRPr="0083223C" w:rsidRDefault="004F7F46" w:rsidP="004F7F46">
      <w:pPr>
        <w:tabs>
          <w:tab w:val="left" w:pos="284"/>
        </w:tabs>
      </w:pPr>
      <w:r>
        <w:tab/>
      </w:r>
      <w:proofErr w:type="spellStart"/>
      <w:r>
        <w:t>Тип_результата</w:t>
      </w:r>
      <w:proofErr w:type="spellEnd"/>
      <w:r>
        <w:t xml:space="preserve"> </w:t>
      </w:r>
      <w:r>
        <w:rPr>
          <w:lang w:val="en-US"/>
        </w:rPr>
        <w:t>main</w:t>
      </w:r>
      <w:r w:rsidRPr="004F7F46">
        <w:t xml:space="preserve"> (</w:t>
      </w:r>
      <w:r>
        <w:t>аргументы)</w:t>
      </w:r>
      <w:r>
        <w:tab/>
        <w:t>/*заголовок главной функции</w:t>
      </w:r>
      <w:r w:rsidRPr="004F7F46">
        <w:t>*/</w:t>
      </w:r>
    </w:p>
    <w:p w:rsidR="004F7F46" w:rsidRPr="0083223C" w:rsidRDefault="004F7F46" w:rsidP="004F7F46">
      <w:pPr>
        <w:tabs>
          <w:tab w:val="left" w:pos="284"/>
        </w:tabs>
      </w:pPr>
      <w:r w:rsidRPr="0083223C">
        <w:t>{</w:t>
      </w:r>
    </w:p>
    <w:p w:rsidR="004F7F46" w:rsidRPr="0083223C" w:rsidRDefault="004F7F46" w:rsidP="004F7F46">
      <w:pPr>
        <w:tabs>
          <w:tab w:val="left" w:pos="284"/>
        </w:tabs>
        <w:jc w:val="center"/>
      </w:pPr>
      <w:r w:rsidRPr="0083223C">
        <w:t>/*</w:t>
      </w:r>
      <w:r>
        <w:t>Исполняемая часть главной функции</w:t>
      </w:r>
      <w:r w:rsidRPr="0083223C">
        <w:t>*/</w:t>
      </w:r>
    </w:p>
    <w:p w:rsidR="004F7F46" w:rsidRPr="0083223C" w:rsidRDefault="004F7F46" w:rsidP="004F7F46">
      <w:pPr>
        <w:tabs>
          <w:tab w:val="left" w:pos="284"/>
        </w:tabs>
      </w:pPr>
      <w:r w:rsidRPr="0083223C">
        <w:t>}</w:t>
      </w:r>
    </w:p>
    <w:p w:rsidR="004F7F46" w:rsidRPr="0083223C" w:rsidRDefault="004F7F46" w:rsidP="00D74265">
      <w:pPr>
        <w:tabs>
          <w:tab w:val="left" w:pos="284"/>
        </w:tabs>
      </w:pPr>
      <w:proofErr w:type="spellStart"/>
      <w:r>
        <w:t>Тип_результата</w:t>
      </w:r>
      <w:proofErr w:type="spellEnd"/>
      <w:r>
        <w:t xml:space="preserve"> Имя (аргументы)</w:t>
      </w:r>
    </w:p>
    <w:p w:rsidR="004F7F46" w:rsidRDefault="004F7F46" w:rsidP="00D74265">
      <w:pPr>
        <w:tabs>
          <w:tab w:val="left" w:pos="284"/>
        </w:tabs>
        <w:rPr>
          <w:lang w:val="en-US"/>
        </w:rPr>
      </w:pPr>
      <w:r>
        <w:rPr>
          <w:lang w:val="en-US"/>
        </w:rPr>
        <w:t>{</w:t>
      </w:r>
    </w:p>
    <w:p w:rsidR="004F7F46" w:rsidRPr="004F7F46" w:rsidRDefault="004F7F46" w:rsidP="004F7F46">
      <w:pPr>
        <w:tabs>
          <w:tab w:val="left" w:pos="284"/>
        </w:tabs>
        <w:jc w:val="center"/>
        <w:rPr>
          <w:lang w:val="en-US"/>
        </w:rPr>
      </w:pPr>
      <w:r>
        <w:rPr>
          <w:lang w:val="en-US"/>
        </w:rPr>
        <w:t>/*</w:t>
      </w:r>
      <w:r w:rsidRPr="004F7F46">
        <w:t xml:space="preserve"> </w:t>
      </w:r>
      <w:r>
        <w:t>Исполняемая часть функции</w:t>
      </w:r>
      <w:r>
        <w:rPr>
          <w:lang w:val="en-US"/>
        </w:rPr>
        <w:t xml:space="preserve"> </w:t>
      </w:r>
      <w:r>
        <w:t>пользователя</w:t>
      </w:r>
      <w:r>
        <w:rPr>
          <w:lang w:val="en-US"/>
        </w:rPr>
        <w:t>*/</w:t>
      </w:r>
    </w:p>
    <w:p w:rsidR="004F7F46" w:rsidRPr="004F7F46" w:rsidRDefault="004F7F46" w:rsidP="00D74265">
      <w:pPr>
        <w:tabs>
          <w:tab w:val="left" w:pos="284"/>
        </w:tabs>
        <w:rPr>
          <w:lang w:val="en-US"/>
        </w:rPr>
      </w:pPr>
      <w:r>
        <w:rPr>
          <w:lang w:val="en-US"/>
        </w:rPr>
        <w:t>}</w:t>
      </w:r>
    </w:p>
    <w:p w:rsidR="006B4065" w:rsidRPr="00034743" w:rsidRDefault="006B4065" w:rsidP="006B4065">
      <w:pPr>
        <w:tabs>
          <w:tab w:val="left" w:pos="2410"/>
        </w:tabs>
        <w:ind w:left="284"/>
      </w:pPr>
    </w:p>
    <w:p w:rsidR="0006021F" w:rsidRPr="00034743" w:rsidRDefault="00C73C85" w:rsidP="00400DBE">
      <w:pPr>
        <w:numPr>
          <w:ilvl w:val="0"/>
          <w:numId w:val="1"/>
        </w:numPr>
        <w:ind w:left="284" w:hanging="284"/>
      </w:pPr>
      <w:r>
        <w:rPr>
          <w:b/>
        </w:rPr>
        <w:t>ЗАДАНИЯ И ИНСТРУКЦИИ ПО ВЫПОЛНЕНИЮ</w:t>
      </w:r>
    </w:p>
    <w:p w:rsidR="004F7F46" w:rsidRPr="00D325CD" w:rsidRDefault="004F7F46" w:rsidP="004F7F46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</w:t>
      </w:r>
      <w:r w:rsidRPr="00D325CD">
        <w:rPr>
          <w:b/>
          <w:i/>
        </w:rPr>
        <w:t>1</w:t>
      </w:r>
    </w:p>
    <w:p w:rsidR="004F7F46" w:rsidRDefault="004F7F46" w:rsidP="004F7F46">
      <w:pPr>
        <w:ind w:left="142" w:right="84" w:firstLine="425"/>
        <w:jc w:val="both"/>
      </w:pPr>
      <w:r>
        <w:t>Составьте программы на языках Паскаль и Си для реализации алгоритма решения задачи. Подтвердите правильность работы программы тестом. Получите и запишите результат решения задачи.</w:t>
      </w:r>
      <w:r w:rsidRPr="001C6B9F">
        <w:t xml:space="preserve"> </w:t>
      </w:r>
    </w:p>
    <w:p w:rsidR="004F7F46" w:rsidRDefault="004F7F46" w:rsidP="004F7F46">
      <w:pPr>
        <w:ind w:left="142" w:right="84" w:firstLine="425"/>
        <w:jc w:val="center"/>
        <w:rPr>
          <w:b/>
          <w:i/>
        </w:rPr>
      </w:pPr>
      <w:r w:rsidRPr="001C6B9F">
        <w:rPr>
          <w:b/>
          <w:i/>
        </w:rPr>
        <w:t>Задача:</w:t>
      </w:r>
    </w:p>
    <w:p w:rsidR="0019565A" w:rsidRPr="001C6B9F" w:rsidRDefault="0019565A" w:rsidP="004F7F46">
      <w:pPr>
        <w:ind w:left="142" w:right="84" w:firstLine="425"/>
        <w:jc w:val="center"/>
        <w:rPr>
          <w:b/>
          <w:i/>
        </w:rPr>
      </w:pPr>
      <w:r>
        <w:rPr>
          <w:b/>
          <w:i/>
        </w:rPr>
        <w:t>(по заданию 1 ПР</w:t>
      </w:r>
      <w:proofErr w:type="gramStart"/>
      <w:r>
        <w:rPr>
          <w:b/>
          <w:i/>
        </w:rPr>
        <w:t>1</w:t>
      </w:r>
      <w:proofErr w:type="gramEnd"/>
      <w:r>
        <w:rPr>
          <w:b/>
          <w:i/>
        </w:rPr>
        <w:t xml:space="preserve"> УД ОП.08 Теория алгоритмов)</w:t>
      </w:r>
    </w:p>
    <w:p w:rsidR="004F7F46" w:rsidRPr="00D325CD" w:rsidRDefault="004F7F46" w:rsidP="004F7F46">
      <w:pPr>
        <w:ind w:left="142" w:right="84" w:firstLine="425"/>
        <w:jc w:val="both"/>
      </w:pPr>
      <w:r>
        <w:t>В</w:t>
      </w:r>
      <w:r w:rsidRPr="00D325CD">
        <w:t>ычисл</w:t>
      </w:r>
      <w:r>
        <w:t>ите</w:t>
      </w:r>
      <w:r w:rsidRPr="00D325CD">
        <w:t xml:space="preserve"> значени</w:t>
      </w:r>
      <w:r>
        <w:t>е</w:t>
      </w:r>
      <w:r w:rsidRPr="00D325CD">
        <w:t xml:space="preserve"> функции </w:t>
      </w:r>
      <w:r w:rsidRPr="00D325CD">
        <w:rPr>
          <w:lang w:val="en-US"/>
        </w:rPr>
        <w:t>y</w:t>
      </w:r>
      <w:r w:rsidRPr="00D325CD">
        <w:t>(</w:t>
      </w:r>
      <w:r w:rsidRPr="00D325CD">
        <w:rPr>
          <w:lang w:val="en-US"/>
        </w:rPr>
        <w:t>x</w:t>
      </w:r>
      <w:r w:rsidRPr="00D325CD">
        <w:t>), при заданном значении х.</w: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387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6pt;height:20.4pt" o:ole="" fillcolor="window">
            <v:imagedata r:id="rId9" o:title=""/>
          </v:shape>
          <o:OLEObject Type="Embed" ProgID="Equation.3" ShapeID="_x0000_i1025" DrawAspect="Content" ObjectID="_1539588024" r:id="rId1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180" w:dyaOrig="400">
          <v:shape id="_x0000_i1026" type="#_x0000_t75" style="width:209.2pt;height:20.4pt" o:ole="" fillcolor="window">
            <v:imagedata r:id="rId11" o:title=""/>
          </v:shape>
          <o:OLEObject Type="Embed" ProgID="Equation.3" ShapeID="_x0000_i1026" DrawAspect="Content" ObjectID="_1539588025" r:id="rId1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680" w:dyaOrig="360">
          <v:shape id="_x0000_i1027" type="#_x0000_t75" style="width:234.35pt;height:18.35pt" o:ole="" fillcolor="window">
            <v:imagedata r:id="rId13" o:title=""/>
          </v:shape>
          <o:OLEObject Type="Embed" ProgID="Equation.3" ShapeID="_x0000_i1027" DrawAspect="Content" ObjectID="_1539588026" r:id="rId1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5220" w:dyaOrig="400">
          <v:shape id="_x0000_i1028" type="#_x0000_t75" style="width:260.85pt;height:20.4pt" o:ole="" fillcolor="window">
            <v:imagedata r:id="rId15" o:title=""/>
          </v:shape>
          <o:OLEObject Type="Embed" ProgID="Equation.3" ShapeID="_x0000_i1028" DrawAspect="Content" ObjectID="_1539588027" r:id="rId1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180" w:dyaOrig="360">
          <v:shape id="_x0000_i1029" type="#_x0000_t75" style="width:209.2pt;height:18.35pt" o:ole="" fillcolor="window">
            <v:imagedata r:id="rId17" o:title=""/>
          </v:shape>
          <o:OLEObject Type="Embed" ProgID="Equation.3" ShapeID="_x0000_i1029" DrawAspect="Content" ObjectID="_1539588028" r:id="rId18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26"/>
        </w:rPr>
        <w:object w:dxaOrig="4280" w:dyaOrig="700">
          <v:shape id="_x0000_i1030" type="#_x0000_t75" style="width:214.65pt;height:34.65pt" o:ole="" fillcolor="window">
            <v:imagedata r:id="rId19" o:title=""/>
          </v:shape>
          <o:OLEObject Type="Embed" ProgID="Equation.3" ShapeID="_x0000_i1030" DrawAspect="Content" ObjectID="_1539588029" r:id="rId2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020" w:dyaOrig="360">
          <v:shape id="_x0000_i1031" type="#_x0000_t75" style="width:201.05pt;height:18.35pt" o:ole="" fillcolor="window">
            <v:imagedata r:id="rId21" o:title=""/>
          </v:shape>
          <o:OLEObject Type="Embed" ProgID="Equation.3" ShapeID="_x0000_i1031" DrawAspect="Content" ObjectID="_1539588030" r:id="rId2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220" w:dyaOrig="400">
          <v:shape id="_x0000_i1032" type="#_x0000_t75" style="width:210.55pt;height:20.4pt" o:ole="" fillcolor="window">
            <v:imagedata r:id="rId23" o:title=""/>
          </v:shape>
          <o:OLEObject Type="Embed" ProgID="Equation.3" ShapeID="_x0000_i1032" DrawAspect="Content" ObjectID="_1539588031" r:id="rId2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840" w:dyaOrig="360">
          <v:shape id="_x0000_i1033" type="#_x0000_t75" style="width:241.8pt;height:18.35pt" o:ole="" fillcolor="window">
            <v:imagedata r:id="rId25" o:title=""/>
          </v:shape>
          <o:OLEObject Type="Embed" ProgID="Equation.3" ShapeID="_x0000_i1033" DrawAspect="Content" ObjectID="_1539588032" r:id="rId2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360" w:dyaOrig="360">
          <v:shape id="_x0000_i1034" type="#_x0000_t75" style="width:217.35pt;height:18.35pt" o:ole="" fillcolor="window">
            <v:imagedata r:id="rId27" o:title=""/>
          </v:shape>
          <o:OLEObject Type="Embed" ProgID="Equation.3" ShapeID="_x0000_i1034" DrawAspect="Content" ObjectID="_1539588033" r:id="rId28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020" w:dyaOrig="400">
          <v:shape id="_x0000_i1035" type="#_x0000_t75" style="width:201.05pt;height:20.4pt" o:ole="" fillcolor="window">
            <v:imagedata r:id="rId29" o:title=""/>
          </v:shape>
          <o:OLEObject Type="Embed" ProgID="Equation.3" ShapeID="_x0000_i1035" DrawAspect="Content" ObjectID="_1539588034" r:id="rId3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3820" w:dyaOrig="360">
          <v:shape id="_x0000_i1036" type="#_x0000_t75" style="width:190.2pt;height:18.35pt" o:ole="" fillcolor="window">
            <v:imagedata r:id="rId31" o:title=""/>
          </v:shape>
          <o:OLEObject Type="Embed" ProgID="Equation.3" ShapeID="_x0000_i1036" DrawAspect="Content" ObjectID="_1539588035" r:id="rId3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3800" w:dyaOrig="400">
          <v:shape id="_x0000_i1037" type="#_x0000_t75" style="width:190.85pt;height:20.4pt" o:ole="" fillcolor="window">
            <v:imagedata r:id="rId33" o:title=""/>
          </v:shape>
          <o:OLEObject Type="Embed" ProgID="Equation.3" ShapeID="_x0000_i1037" DrawAspect="Content" ObjectID="_1539588036" r:id="rId3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120" w:dyaOrig="400">
          <v:shape id="_x0000_i1038" type="#_x0000_t75" style="width:206.5pt;height:20.4pt" o:ole="" fillcolor="window">
            <v:imagedata r:id="rId35" o:title=""/>
          </v:shape>
          <o:OLEObject Type="Embed" ProgID="Equation.3" ShapeID="_x0000_i1038" DrawAspect="Content" ObjectID="_1539588037" r:id="rId3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2940" w:dyaOrig="400">
          <v:shape id="_x0000_i1039" type="#_x0000_t75" style="width:146.7pt;height:20.4pt" o:ole="" fillcolor="window">
            <v:imagedata r:id="rId37" o:title=""/>
          </v:shape>
          <o:OLEObject Type="Embed" ProgID="Equation.3" ShapeID="_x0000_i1039" DrawAspect="Content" ObjectID="_1539588038" r:id="rId38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3780" w:dyaOrig="400">
          <v:shape id="_x0000_i1040" type="#_x0000_t75" style="width:189.5pt;height:20.4pt" o:ole="" fillcolor="window">
            <v:imagedata r:id="rId39" o:title=""/>
          </v:shape>
          <o:OLEObject Type="Embed" ProgID="Equation.3" ShapeID="_x0000_i1040" DrawAspect="Content" ObjectID="_1539588039" r:id="rId4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380" w:dyaOrig="400">
          <v:shape id="_x0000_i1041" type="#_x0000_t75" style="width:218.05pt;height:20.4pt" o:ole="" fillcolor="window">
            <v:imagedata r:id="rId41" o:title=""/>
          </v:shape>
          <o:OLEObject Type="Embed" ProgID="Equation.3" ShapeID="_x0000_i1041" DrawAspect="Content" ObjectID="_1539588040" r:id="rId4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959" w:dyaOrig="360">
          <v:shape id="_x0000_i1042" type="#_x0000_t75" style="width:247.9pt;height:18.35pt" o:ole="" fillcolor="window">
            <v:imagedata r:id="rId43" o:title=""/>
          </v:shape>
          <o:OLEObject Type="Embed" ProgID="Equation.3" ShapeID="_x0000_i1042" DrawAspect="Content" ObjectID="_1539588041" r:id="rId4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26"/>
        </w:rPr>
        <w:object w:dxaOrig="4220" w:dyaOrig="700">
          <v:shape id="_x0000_i1043" type="#_x0000_t75" style="width:210.55pt;height:34.65pt" o:ole="" fillcolor="window">
            <v:imagedata r:id="rId45" o:title=""/>
          </v:shape>
          <o:OLEObject Type="Embed" ProgID="Equation.3" ShapeID="_x0000_i1043" DrawAspect="Content" ObjectID="_1539588042" r:id="rId4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5000" w:dyaOrig="400">
          <v:shape id="_x0000_i1044" type="#_x0000_t75" style="width:249.95pt;height:20.4pt" o:ole="" fillcolor="window">
            <v:imagedata r:id="rId47" o:title=""/>
          </v:shape>
          <o:OLEObject Type="Embed" ProgID="Equation.3" ShapeID="_x0000_i1044" DrawAspect="Content" ObjectID="_1539588043" r:id="rId48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380" w:dyaOrig="400">
          <v:shape id="_x0000_i1045" type="#_x0000_t75" style="width:218.05pt;height:20.4pt" o:ole="" fillcolor="window">
            <v:imagedata r:id="rId49" o:title=""/>
          </v:shape>
          <o:OLEObject Type="Embed" ProgID="Equation.3" ShapeID="_x0000_i1045" DrawAspect="Content" ObjectID="_1539588044" r:id="rId5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480" w:dyaOrig="400">
          <v:shape id="_x0000_i1046" type="#_x0000_t75" style="width:224.15pt;height:20.4pt" o:ole="" fillcolor="window">
            <v:imagedata r:id="rId51" o:title=""/>
          </v:shape>
          <o:OLEObject Type="Embed" ProgID="Equation.3" ShapeID="_x0000_i1046" DrawAspect="Content" ObjectID="_1539588045" r:id="rId5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320" w:dyaOrig="360">
          <v:shape id="_x0000_i1047" type="#_x0000_t75" style="width:3in;height:18.35pt" o:ole="" fillcolor="window">
            <v:imagedata r:id="rId53" o:title=""/>
          </v:shape>
          <o:OLEObject Type="Embed" ProgID="Equation.3" ShapeID="_x0000_i1047" DrawAspect="Content" ObjectID="_1539588046" r:id="rId5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500" w:dyaOrig="400">
          <v:shape id="_x0000_i1048" type="#_x0000_t75" style="width:224.85pt;height:20.4pt" o:ole="" fillcolor="window">
            <v:imagedata r:id="rId55" o:title=""/>
          </v:shape>
          <o:OLEObject Type="Embed" ProgID="Equation.3" ShapeID="_x0000_i1048" DrawAspect="Content" ObjectID="_1539588047" r:id="rId5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060" w:dyaOrig="400">
          <v:shape id="_x0000_i1049" type="#_x0000_t75" style="width:202.4pt;height:20.4pt" o:ole="" fillcolor="window">
            <v:imagedata r:id="rId57" o:title=""/>
          </v:shape>
          <o:OLEObject Type="Embed" ProgID="Equation.3" ShapeID="_x0000_i1049" DrawAspect="Content" ObjectID="_1539588048" r:id="rId58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26"/>
        </w:rPr>
        <w:object w:dxaOrig="4220" w:dyaOrig="700">
          <v:shape id="_x0000_i1050" type="#_x0000_t75" style="width:210.55pt;height:34.65pt" o:ole="" fillcolor="window">
            <v:imagedata r:id="rId59" o:title=""/>
          </v:shape>
          <o:OLEObject Type="Embed" ProgID="Equation.3" ShapeID="_x0000_i1050" DrawAspect="Content" ObjectID="_1539588049" r:id="rId60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680" w:dyaOrig="400">
          <v:shape id="_x0000_i1051" type="#_x0000_t75" style="width:234.35pt;height:20.4pt" o:ole="" fillcolor="window">
            <v:imagedata r:id="rId61" o:title=""/>
          </v:shape>
          <o:OLEObject Type="Embed" ProgID="Equation.3" ShapeID="_x0000_i1051" DrawAspect="Content" ObjectID="_1539588050" r:id="rId62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3960" w:dyaOrig="400">
          <v:shape id="_x0000_i1052" type="#_x0000_t75" style="width:199pt;height:20.4pt" o:ole="" fillcolor="window">
            <v:imagedata r:id="rId63" o:title=""/>
          </v:shape>
          <o:OLEObject Type="Embed" ProgID="Equation.3" ShapeID="_x0000_i1052" DrawAspect="Content" ObjectID="_1539588051" r:id="rId64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099" w:dyaOrig="400">
          <v:shape id="_x0000_i1053" type="#_x0000_t75" style="width:205.8pt;height:20.4pt" o:ole="" fillcolor="window">
            <v:imagedata r:id="rId65" o:title=""/>
          </v:shape>
          <o:OLEObject Type="Embed" ProgID="Equation.3" ShapeID="_x0000_i1053" DrawAspect="Content" ObjectID="_1539588052" r:id="rId66"/>
        </w:object>
      </w:r>
    </w:p>
    <w:p w:rsidR="004F7F46" w:rsidRPr="00D325CD" w:rsidRDefault="004F7F46" w:rsidP="00400DBE">
      <w:pPr>
        <w:numPr>
          <w:ilvl w:val="0"/>
          <w:numId w:val="3"/>
        </w:numPr>
        <w:tabs>
          <w:tab w:val="clear" w:pos="720"/>
          <w:tab w:val="num" w:pos="1276"/>
        </w:tabs>
        <w:ind w:left="1276" w:right="84" w:hanging="425"/>
      </w:pPr>
      <w:r w:rsidRPr="00D325CD">
        <w:rPr>
          <w:position w:val="-12"/>
        </w:rPr>
        <w:object w:dxaOrig="4160" w:dyaOrig="400">
          <v:shape id="_x0000_i1054" type="#_x0000_t75" style="width:207.85pt;height:20.4pt" o:ole="" fillcolor="window">
            <v:imagedata r:id="rId67" o:title=""/>
          </v:shape>
          <o:OLEObject Type="Embed" ProgID="Equation.3" ShapeID="_x0000_i1054" DrawAspect="Content" ObjectID="_1539588053" r:id="rId68"/>
        </w:object>
      </w:r>
    </w:p>
    <w:p w:rsidR="004F7F46" w:rsidRDefault="004F7F46" w:rsidP="004F7F46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 2</w:t>
      </w:r>
    </w:p>
    <w:p w:rsidR="0019565A" w:rsidRDefault="0019565A" w:rsidP="0019565A">
      <w:pPr>
        <w:ind w:left="142" w:right="84" w:firstLine="567"/>
      </w:pPr>
      <w:r>
        <w:t>Составьте программы на языках Паскаль и Си для реализации алгоритма решения задачи. Подтвердите правильность работы программы тестом. Получите и запишите результат решения задачи.</w:t>
      </w:r>
    </w:p>
    <w:p w:rsidR="0019565A" w:rsidRDefault="0019565A" w:rsidP="004F7F46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Задача:</w:t>
      </w:r>
    </w:p>
    <w:p w:rsidR="0019565A" w:rsidRPr="00D325CD" w:rsidRDefault="0019565A" w:rsidP="004F7F46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(по заданию 2 ПР</w:t>
      </w:r>
      <w:proofErr w:type="gramStart"/>
      <w:r>
        <w:rPr>
          <w:b/>
          <w:i/>
        </w:rPr>
        <w:t>1</w:t>
      </w:r>
      <w:proofErr w:type="gramEnd"/>
      <w:r>
        <w:rPr>
          <w:b/>
          <w:i/>
        </w:rPr>
        <w:t xml:space="preserve"> УД ПО.08 Теория алгоритмов)</w:t>
      </w:r>
    </w:p>
    <w:p w:rsidR="004F7F46" w:rsidRPr="00D325CD" w:rsidRDefault="004F7F46" w:rsidP="004F7F46">
      <w:pPr>
        <w:ind w:left="142" w:right="84" w:firstLine="567"/>
        <w:jc w:val="both"/>
      </w:pPr>
      <w:r w:rsidRPr="00D325CD">
        <w:t>Запи</w:t>
      </w:r>
      <w:r>
        <w:t>шите</w:t>
      </w:r>
      <w:r w:rsidRPr="00D325CD">
        <w:t xml:space="preserve"> выражение, зависящее от координат точки, и принимающее значение ИСТИНА, если точка принадлежит заштрихованной области, и ЛОЖЬ, если не принадлежит. </w:t>
      </w:r>
      <w:r w:rsidR="0019565A">
        <w:t>О</w:t>
      </w:r>
      <w:r w:rsidRPr="00D325CD">
        <w:t>предел</w:t>
      </w:r>
      <w:r w:rsidR="0019565A">
        <w:t>ите</w:t>
      </w:r>
      <w:r w:rsidRPr="00D325CD">
        <w:t xml:space="preserve"> принадлежность точки заштрихованной области.</w:t>
      </w:r>
      <w:r>
        <w:t xml:space="preserve"> 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left="1276" w:right="84" w:hanging="425"/>
      </w:pPr>
      <w:r w:rsidRPr="00D325CD">
        <w:t>Координаты исследуемой точки: (0,5;0,5)</w:t>
      </w:r>
    </w:p>
    <w:p w:rsidR="004F7F46" w:rsidRPr="00D325CD" w:rsidRDefault="004F7F46" w:rsidP="004F7F46">
      <w:pPr>
        <w:tabs>
          <w:tab w:val="num" w:pos="1276"/>
        </w:tabs>
        <w:ind w:left="1276" w:right="84"/>
      </w:pPr>
      <w:r w:rsidRPr="00D325CD">
        <w:t>Область задана на рисунке 1.</w:t>
      </w:r>
    </w:p>
    <w:p w:rsidR="004F7F46" w:rsidRPr="00D325CD" w:rsidRDefault="004F7F46" w:rsidP="004F7F46">
      <w:pPr>
        <w:ind w:right="84"/>
        <w:jc w:val="center"/>
      </w:pPr>
      <w:r>
        <w:rPr>
          <w:noProof/>
        </w:rPr>
        <w:drawing>
          <wp:inline distT="0" distB="0" distL="0" distR="0">
            <wp:extent cx="1155700" cy="793750"/>
            <wp:effectExtent l="19050" t="0" r="635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700" cy="79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     </w:t>
      </w:r>
      <w:r>
        <w:rPr>
          <w:noProof/>
        </w:rPr>
        <w:drawing>
          <wp:inline distT="0" distB="0" distL="0" distR="0">
            <wp:extent cx="1121410" cy="741680"/>
            <wp:effectExtent l="19050" t="0" r="254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410" cy="741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     </w:t>
      </w:r>
      <w:r>
        <w:rPr>
          <w:noProof/>
        </w:rPr>
        <w:drawing>
          <wp:inline distT="0" distB="0" distL="0" distR="0">
            <wp:extent cx="845185" cy="802005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85" cy="802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F46" w:rsidRPr="00D325CD" w:rsidRDefault="004F7F46" w:rsidP="004F7F46">
      <w:pPr>
        <w:ind w:right="84"/>
        <w:jc w:val="both"/>
      </w:pPr>
      <w:r w:rsidRPr="00D325CD">
        <w:tab/>
        <w:t xml:space="preserve">        Рисунок 1</w:t>
      </w:r>
      <w:r w:rsidRPr="00D325CD">
        <w:tab/>
      </w:r>
      <w:r w:rsidRPr="00D325CD">
        <w:tab/>
      </w:r>
      <w:r w:rsidRPr="00D325CD">
        <w:tab/>
        <w:t>Рисунок 2</w:t>
      </w:r>
      <w:r w:rsidRPr="00D325CD">
        <w:tab/>
      </w:r>
      <w:r w:rsidRPr="00D325CD">
        <w:tab/>
      </w:r>
      <w:r w:rsidRPr="00D325CD">
        <w:tab/>
        <w:t>Рисунок 3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1,5;0,5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2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2;0,9)</w:t>
      </w:r>
    </w:p>
    <w:p w:rsidR="004F7F46" w:rsidRPr="00D325CD" w:rsidRDefault="004F7F46" w:rsidP="004F7F46">
      <w:pPr>
        <w:ind w:left="142" w:right="84" w:firstLine="1134"/>
        <w:rPr>
          <w:lang w:val="en-US"/>
        </w:rPr>
      </w:pPr>
      <w:r w:rsidRPr="00D325CD">
        <w:t>Область задана на рисунке 3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left="1276" w:right="84" w:hanging="425"/>
      </w:pPr>
      <w:r w:rsidRPr="00D325CD">
        <w:t>Координаты исследуемой точки: (0,75;-0,3)</w:t>
      </w:r>
    </w:p>
    <w:p w:rsidR="004F7F46" w:rsidRPr="00D325CD" w:rsidRDefault="004F7F46" w:rsidP="004F7F46">
      <w:pPr>
        <w:ind w:left="142" w:right="84" w:firstLine="1134"/>
      </w:pPr>
      <w:r w:rsidRPr="00D325CD">
        <w:t>Область задана на рисунке 4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2;0,45)</w:t>
      </w:r>
    </w:p>
    <w:p w:rsidR="004F7F46" w:rsidRPr="00D325CD" w:rsidRDefault="004F7F46" w:rsidP="004F7F46">
      <w:pPr>
        <w:ind w:right="84" w:firstLine="1276"/>
      </w:pPr>
      <w:r w:rsidRPr="00D325CD">
        <w:t>Область задана на рисунке 5.</w:t>
      </w:r>
    </w:p>
    <w:p w:rsidR="004F7F46" w:rsidRPr="00D325CD" w:rsidRDefault="004F7F46" w:rsidP="004F7F46">
      <w:pPr>
        <w:ind w:left="360" w:right="84"/>
        <w:jc w:val="center"/>
      </w:pPr>
      <w:r>
        <w:rPr>
          <w:noProof/>
        </w:rPr>
        <w:drawing>
          <wp:inline distT="0" distB="0" distL="0" distR="0">
            <wp:extent cx="698500" cy="698500"/>
            <wp:effectExtent l="19050" t="0" r="635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50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</w:t>
      </w:r>
      <w:r>
        <w:rPr>
          <w:noProof/>
        </w:rPr>
        <w:drawing>
          <wp:inline distT="0" distB="0" distL="0" distR="0">
            <wp:extent cx="569595" cy="716280"/>
            <wp:effectExtent l="19050" t="0" r="190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</w:t>
      </w:r>
      <w:r>
        <w:rPr>
          <w:noProof/>
        </w:rPr>
        <w:drawing>
          <wp:inline distT="0" distB="0" distL="0" distR="0">
            <wp:extent cx="474345" cy="577850"/>
            <wp:effectExtent l="19050" t="0" r="190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</w:t>
      </w:r>
      <w:r>
        <w:rPr>
          <w:noProof/>
        </w:rPr>
        <w:drawing>
          <wp:inline distT="0" distB="0" distL="0" distR="0">
            <wp:extent cx="690245" cy="71628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F46" w:rsidRPr="00D325CD" w:rsidRDefault="004F7F46" w:rsidP="004F7F46">
      <w:pPr>
        <w:ind w:left="360" w:right="84"/>
        <w:jc w:val="both"/>
      </w:pPr>
      <w:r w:rsidRPr="00D325CD">
        <w:tab/>
      </w:r>
      <w:r w:rsidRPr="00D325CD">
        <w:tab/>
        <w:t>Рисунок 4</w:t>
      </w:r>
      <w:r w:rsidRPr="00D325CD">
        <w:tab/>
        <w:t xml:space="preserve">         Рисунок 5</w:t>
      </w:r>
      <w:r w:rsidRPr="00D325CD">
        <w:tab/>
        <w:t xml:space="preserve">       Рисунок 6</w:t>
      </w:r>
      <w:r w:rsidRPr="00D325CD">
        <w:tab/>
        <w:t xml:space="preserve">  Рисунок 7</w:t>
      </w:r>
    </w:p>
    <w:p w:rsidR="004F7F46" w:rsidRPr="00D325CD" w:rsidRDefault="004F7F46" w:rsidP="004F7F46">
      <w:pPr>
        <w:ind w:left="360"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5;-2,5)</w:t>
      </w:r>
    </w:p>
    <w:p w:rsidR="004F7F46" w:rsidRPr="00D325CD" w:rsidRDefault="004F7F46" w:rsidP="004F7F46">
      <w:pPr>
        <w:ind w:right="84" w:firstLine="1276"/>
      </w:pPr>
      <w:r w:rsidRPr="00D325CD">
        <w:t>Область задана на рисунке 6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2;0,7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7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1,0;1,5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8.</w:t>
      </w:r>
    </w:p>
    <w:p w:rsidR="004F7F46" w:rsidRPr="00D325CD" w:rsidRDefault="004F7F46" w:rsidP="004F7F46">
      <w:pPr>
        <w:ind w:right="84"/>
        <w:jc w:val="center"/>
      </w:pPr>
      <w:r>
        <w:rPr>
          <w:noProof/>
        </w:rPr>
        <w:drawing>
          <wp:inline distT="0" distB="0" distL="0" distR="0">
            <wp:extent cx="569595" cy="716280"/>
            <wp:effectExtent l="19050" t="0" r="190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ab/>
        <w:t xml:space="preserve">   </w:t>
      </w:r>
      <w:r>
        <w:rPr>
          <w:noProof/>
        </w:rPr>
        <w:drawing>
          <wp:inline distT="0" distB="0" distL="0" distR="0">
            <wp:extent cx="966470" cy="673100"/>
            <wp:effectExtent l="19050" t="0" r="508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6470" cy="67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</w:t>
      </w:r>
      <w:r>
        <w:rPr>
          <w:noProof/>
        </w:rPr>
        <w:drawing>
          <wp:inline distT="0" distB="0" distL="0" distR="0">
            <wp:extent cx="1026795" cy="638175"/>
            <wp:effectExtent l="19050" t="0" r="190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6795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</w:t>
      </w:r>
      <w:r w:rsidRPr="00D325CD">
        <w:tab/>
      </w:r>
      <w:r>
        <w:rPr>
          <w:noProof/>
        </w:rPr>
        <w:drawing>
          <wp:inline distT="0" distB="0" distL="0" distR="0">
            <wp:extent cx="569595" cy="560705"/>
            <wp:effectExtent l="19050" t="0" r="190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F46" w:rsidRPr="00D325CD" w:rsidRDefault="004F7F46" w:rsidP="004F7F46">
      <w:pPr>
        <w:ind w:right="84"/>
        <w:jc w:val="both"/>
      </w:pPr>
      <w:r w:rsidRPr="00D325CD">
        <w:tab/>
        <w:t xml:space="preserve">  Рисунок 8</w:t>
      </w:r>
      <w:r w:rsidRPr="00D325CD">
        <w:tab/>
      </w:r>
      <w:r w:rsidRPr="00D325CD">
        <w:tab/>
        <w:t>Рисунок 9</w:t>
      </w:r>
      <w:r w:rsidRPr="00D325CD">
        <w:tab/>
      </w:r>
      <w:r w:rsidRPr="00D325CD">
        <w:tab/>
        <w:t>Рисунок 10</w:t>
      </w:r>
      <w:r w:rsidRPr="00D325CD">
        <w:tab/>
      </w:r>
      <w:r w:rsidRPr="00D325CD">
        <w:tab/>
        <w:t xml:space="preserve">  Рисунок 11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5;0,9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9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1,5;0,0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10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5;1,2)</w:t>
      </w:r>
    </w:p>
    <w:p w:rsidR="004F7F46" w:rsidRPr="00D325CD" w:rsidRDefault="004F7F46" w:rsidP="004F7F46">
      <w:pPr>
        <w:ind w:left="1276" w:right="84"/>
      </w:pPr>
      <w:r w:rsidRPr="00D325CD">
        <w:lastRenderedPageBreak/>
        <w:t>Область задана на рисунке 11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1,5;0,75)</w:t>
      </w:r>
    </w:p>
    <w:p w:rsidR="004F7F46" w:rsidRPr="00D325CD" w:rsidRDefault="004F7F46" w:rsidP="004F7F46">
      <w:pPr>
        <w:ind w:right="84" w:firstLine="1276"/>
      </w:pPr>
      <w:r w:rsidRPr="00D325CD">
        <w:t>Область задана на рисунке 12.</w:t>
      </w:r>
    </w:p>
    <w:p w:rsidR="004F7F46" w:rsidRPr="00D325CD" w:rsidRDefault="004F7F46" w:rsidP="004F7F46">
      <w:pPr>
        <w:ind w:right="84"/>
        <w:jc w:val="center"/>
      </w:pPr>
      <w:r>
        <w:rPr>
          <w:noProof/>
        </w:rPr>
        <w:drawing>
          <wp:inline distT="0" distB="0" distL="0" distR="0">
            <wp:extent cx="569595" cy="560705"/>
            <wp:effectExtent l="19050" t="0" r="190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</w:t>
      </w:r>
      <w:r>
        <w:rPr>
          <w:noProof/>
        </w:rPr>
        <w:drawing>
          <wp:inline distT="0" distB="0" distL="0" distR="0">
            <wp:extent cx="698500" cy="698500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50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  </w:t>
      </w:r>
      <w:r>
        <w:rPr>
          <w:noProof/>
        </w:rPr>
        <w:drawing>
          <wp:inline distT="0" distB="0" distL="0" distR="0">
            <wp:extent cx="828040" cy="707390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</w:t>
      </w:r>
      <w:r>
        <w:rPr>
          <w:noProof/>
        </w:rPr>
        <w:drawing>
          <wp:inline distT="0" distB="0" distL="0" distR="0">
            <wp:extent cx="819785" cy="612775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61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F46" w:rsidRPr="00D325CD" w:rsidRDefault="004F7F46" w:rsidP="004F7F46">
      <w:pPr>
        <w:ind w:right="84"/>
        <w:jc w:val="both"/>
      </w:pPr>
      <w:r w:rsidRPr="00D325CD">
        <w:tab/>
        <w:t>Рисунок 12</w:t>
      </w:r>
      <w:r w:rsidRPr="00D325CD">
        <w:tab/>
        <w:t xml:space="preserve">        Рисунок 13</w:t>
      </w:r>
      <w:r w:rsidRPr="00D325CD">
        <w:tab/>
      </w:r>
      <w:r w:rsidRPr="00D325CD">
        <w:tab/>
        <w:t>Рисунок 14</w:t>
      </w:r>
      <w:r w:rsidRPr="00D325CD">
        <w:tab/>
      </w:r>
      <w:r w:rsidRPr="00D325CD">
        <w:tab/>
        <w:t>Рисунок 15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5;1,5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13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3,5;-0,5)</w:t>
      </w:r>
    </w:p>
    <w:p w:rsidR="004F7F46" w:rsidRPr="00D325CD" w:rsidRDefault="004F7F46" w:rsidP="004F7F46">
      <w:pPr>
        <w:ind w:left="708" w:right="84" w:firstLine="568"/>
      </w:pPr>
      <w:r w:rsidRPr="00D325CD">
        <w:t xml:space="preserve"> Область задана на рисунке 14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3;1,7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15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5;1,3)</w:t>
      </w:r>
    </w:p>
    <w:p w:rsidR="004F7F46" w:rsidRPr="00D325CD" w:rsidRDefault="004F7F46" w:rsidP="004F7F46">
      <w:pPr>
        <w:ind w:left="708" w:right="84" w:firstLine="568"/>
      </w:pPr>
      <w:r w:rsidRPr="00D325CD">
        <w:t xml:space="preserve"> Область задана на рисунке 16.</w:t>
      </w:r>
    </w:p>
    <w:p w:rsidR="004F7F46" w:rsidRPr="00D325CD" w:rsidRDefault="004F7F46" w:rsidP="004F7F46">
      <w:pPr>
        <w:ind w:right="84"/>
        <w:jc w:val="center"/>
      </w:pPr>
      <w:r>
        <w:rPr>
          <w:noProof/>
        </w:rPr>
        <w:drawing>
          <wp:inline distT="0" distB="0" distL="0" distR="0">
            <wp:extent cx="1285240" cy="690245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240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  </w:t>
      </w:r>
      <w:r>
        <w:rPr>
          <w:noProof/>
        </w:rPr>
        <w:drawing>
          <wp:inline distT="0" distB="0" distL="0" distR="0">
            <wp:extent cx="586740" cy="638175"/>
            <wp:effectExtent l="1905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</w:t>
      </w:r>
      <w:r>
        <w:rPr>
          <w:noProof/>
        </w:rPr>
        <w:drawing>
          <wp:inline distT="0" distB="0" distL="0" distR="0">
            <wp:extent cx="1000760" cy="569595"/>
            <wp:effectExtent l="19050" t="0" r="889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569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F46" w:rsidRPr="00D325CD" w:rsidRDefault="004F7F46" w:rsidP="004F7F46">
      <w:pPr>
        <w:ind w:right="84"/>
        <w:jc w:val="both"/>
      </w:pPr>
      <w:r w:rsidRPr="00D325CD">
        <w:tab/>
      </w:r>
      <w:r w:rsidRPr="00D325CD">
        <w:tab/>
        <w:t xml:space="preserve">      Рисунок 16</w:t>
      </w:r>
      <w:r w:rsidRPr="00D325CD">
        <w:tab/>
      </w:r>
      <w:r w:rsidRPr="00D325CD">
        <w:tab/>
        <w:t>Рисунок 17</w:t>
      </w:r>
      <w:r w:rsidRPr="00D325CD">
        <w:tab/>
      </w:r>
      <w:r w:rsidRPr="00D325CD">
        <w:tab/>
        <w:t xml:space="preserve">  Рисунок 18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left" w:pos="1260"/>
        </w:tabs>
        <w:ind w:right="84" w:firstLine="131"/>
      </w:pPr>
      <w:r w:rsidRPr="00D325CD">
        <w:t xml:space="preserve">Координаты исследуемой точки: (1,3;-1,2) </w:t>
      </w:r>
    </w:p>
    <w:p w:rsidR="004F7F46" w:rsidRPr="00D325CD" w:rsidRDefault="004F7F46" w:rsidP="004F7F46">
      <w:pPr>
        <w:ind w:left="720" w:right="84" w:firstLine="556"/>
      </w:pPr>
      <w:r w:rsidRPr="00D325CD">
        <w:t>Область задана на рисунке 17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1,7;1,3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18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left="1276" w:right="84" w:hanging="425"/>
      </w:pPr>
      <w:r w:rsidRPr="00D325CD">
        <w:t>Координаты исследуемой точки: (-0,7;0,9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19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left="1276" w:right="84" w:hanging="425"/>
      </w:pPr>
      <w:r w:rsidRPr="00D325CD">
        <w:t>Координаты исследуемой точки: (-0,8;0,7)</w:t>
      </w:r>
    </w:p>
    <w:p w:rsidR="004F7F46" w:rsidRPr="00D325CD" w:rsidRDefault="004F7F46" w:rsidP="004F7F46">
      <w:pPr>
        <w:ind w:left="708" w:right="84" w:firstLine="568"/>
      </w:pPr>
      <w:r w:rsidRPr="00D325CD">
        <w:t xml:space="preserve"> Область задана на рисунке 20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1,3;-1,6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21.</w:t>
      </w:r>
    </w:p>
    <w:p w:rsidR="004F7F46" w:rsidRPr="00D325CD" w:rsidRDefault="004F7F46" w:rsidP="004F7F46">
      <w:pPr>
        <w:ind w:right="84"/>
        <w:jc w:val="center"/>
      </w:pPr>
      <w:r>
        <w:rPr>
          <w:noProof/>
        </w:rPr>
        <w:drawing>
          <wp:inline distT="0" distB="0" distL="0" distR="0">
            <wp:extent cx="905510" cy="673100"/>
            <wp:effectExtent l="19050" t="0" r="889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510" cy="67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25CD">
        <w:t xml:space="preserve">             </w:t>
      </w:r>
      <w:r w:rsidRPr="00D325CD">
        <w:object w:dxaOrig="1350" w:dyaOrig="1050">
          <v:shape id="_x0000_i1055" type="#_x0000_t75" style="width:67.25pt;height:52.3pt" o:ole="" fillcolor="window">
            <v:imagedata r:id="rId86" o:title=""/>
          </v:shape>
          <o:OLEObject Type="Embed" ProgID="PBrush" ShapeID="_x0000_i1055" DrawAspect="Content" ObjectID="_1539588054" r:id="rId87"/>
        </w:object>
      </w:r>
      <w:r w:rsidRPr="00D325CD">
        <w:t xml:space="preserve">               </w:t>
      </w:r>
      <w:r w:rsidRPr="00D325CD">
        <w:object w:dxaOrig="1335" w:dyaOrig="1380">
          <v:shape id="_x0000_i1056" type="#_x0000_t75" style="width:66.55pt;height:69.3pt" o:ole="" fillcolor="window">
            <v:imagedata r:id="rId88" o:title=""/>
          </v:shape>
          <o:OLEObject Type="Embed" ProgID="PBrush" ShapeID="_x0000_i1056" DrawAspect="Content" ObjectID="_1539588055" r:id="rId89"/>
        </w:object>
      </w:r>
      <w:r w:rsidRPr="00D325CD">
        <w:t xml:space="preserve">                </w:t>
      </w:r>
      <w:r w:rsidRPr="00D325CD">
        <w:object w:dxaOrig="1365" w:dyaOrig="1335">
          <v:shape id="_x0000_i1057" type="#_x0000_t75" style="width:67.9pt;height:66.55pt" o:ole="" fillcolor="window">
            <v:imagedata r:id="rId90" o:title=""/>
          </v:shape>
          <o:OLEObject Type="Embed" ProgID="PBrush" ShapeID="_x0000_i1057" DrawAspect="Content" ObjectID="_1539588056" r:id="rId91"/>
        </w:object>
      </w:r>
    </w:p>
    <w:p w:rsidR="004F7F46" w:rsidRPr="00D325CD" w:rsidRDefault="004F7F46" w:rsidP="004F7F46">
      <w:pPr>
        <w:ind w:right="84"/>
        <w:jc w:val="both"/>
      </w:pPr>
      <w:r w:rsidRPr="00D325CD">
        <w:t xml:space="preserve">         Рисунок 19</w:t>
      </w:r>
      <w:r w:rsidRPr="00D325CD">
        <w:tab/>
        <w:t xml:space="preserve">          Рисунок 20</w:t>
      </w:r>
      <w:r w:rsidRPr="00D325CD">
        <w:tab/>
      </w:r>
      <w:r w:rsidRPr="00D325CD">
        <w:tab/>
        <w:t xml:space="preserve">  Рисунок 21 </w:t>
      </w:r>
      <w:r w:rsidRPr="00D325CD">
        <w:tab/>
      </w:r>
      <w:r w:rsidRPr="00D325CD">
        <w:tab/>
        <w:t xml:space="preserve">         Рисунок 22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3;-0,8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22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6;-0,2)</w:t>
      </w:r>
    </w:p>
    <w:p w:rsidR="004F7F46" w:rsidRPr="00D325CD" w:rsidRDefault="004F7F46" w:rsidP="004F7F46">
      <w:pPr>
        <w:tabs>
          <w:tab w:val="num" w:pos="1276"/>
        </w:tabs>
        <w:ind w:left="708" w:right="84" w:firstLine="568"/>
      </w:pPr>
      <w:r w:rsidRPr="00D325CD">
        <w:t>Область задана на рисунке 23.</w:t>
      </w:r>
    </w:p>
    <w:p w:rsidR="004F7F46" w:rsidRPr="00D325CD" w:rsidRDefault="004F7F46" w:rsidP="004F7F46">
      <w:pPr>
        <w:ind w:right="84"/>
      </w:pPr>
      <w:r w:rsidRPr="00D325CD">
        <w:t xml:space="preserve">         </w:t>
      </w:r>
      <w:r w:rsidRPr="00D325CD">
        <w:object w:dxaOrig="1395" w:dyaOrig="1350">
          <v:shape id="_x0000_i1058" type="#_x0000_t75" style="width:69.3pt;height:67.25pt" o:ole="" fillcolor="window">
            <v:imagedata r:id="rId92" o:title=""/>
          </v:shape>
          <o:OLEObject Type="Embed" ProgID="PBrush" ShapeID="_x0000_i1058" DrawAspect="Content" ObjectID="_1539588057" r:id="rId93"/>
        </w:object>
      </w:r>
      <w:r w:rsidRPr="00D325CD">
        <w:t xml:space="preserve">              </w:t>
      </w:r>
      <w:r w:rsidRPr="00D325CD">
        <w:object w:dxaOrig="1320" w:dyaOrig="1290">
          <v:shape id="_x0000_i1059" type="#_x0000_t75" style="width:61.8pt;height:53.65pt" o:ole="" fillcolor="window">
            <v:imagedata r:id="rId94" o:title=""/>
          </v:shape>
          <o:OLEObject Type="Embed" ProgID="PBrush" ShapeID="_x0000_i1059" DrawAspect="Content" ObjectID="_1539588058" r:id="rId95"/>
        </w:object>
      </w:r>
      <w:r w:rsidRPr="00D325CD">
        <w:t xml:space="preserve">                </w:t>
      </w:r>
      <w:r w:rsidRPr="00D325CD">
        <w:object w:dxaOrig="1545" w:dyaOrig="1410">
          <v:shape id="_x0000_i1060" type="#_x0000_t75" style="width:67.25pt;height:44.15pt" o:ole="" fillcolor="window">
            <v:imagedata r:id="rId96" o:title=""/>
          </v:shape>
          <o:OLEObject Type="Embed" ProgID="PBrush" ShapeID="_x0000_i1060" DrawAspect="Content" ObjectID="_1539588059" r:id="rId97"/>
        </w:object>
      </w:r>
      <w:r w:rsidRPr="00D325CD">
        <w:t xml:space="preserve">               </w:t>
      </w:r>
      <w:r w:rsidRPr="00D325CD">
        <w:object w:dxaOrig="1185" w:dyaOrig="1650">
          <v:shape id="_x0000_i1061" type="#_x0000_t75" style="width:48.25pt;height:57.75pt" o:ole="" fillcolor="window">
            <v:imagedata r:id="rId98" o:title=""/>
          </v:shape>
          <o:OLEObject Type="Embed" ProgID="PBrush" ShapeID="_x0000_i1061" DrawAspect="Content" ObjectID="_1539588060" r:id="rId99"/>
        </w:object>
      </w:r>
    </w:p>
    <w:p w:rsidR="004F7F46" w:rsidRPr="00D325CD" w:rsidRDefault="004F7F46" w:rsidP="004F7F46">
      <w:pPr>
        <w:ind w:right="84"/>
        <w:jc w:val="both"/>
      </w:pPr>
      <w:r w:rsidRPr="00D325CD">
        <w:tab/>
        <w:t>Рисунок 23</w:t>
      </w:r>
      <w:r w:rsidRPr="00D325CD">
        <w:tab/>
      </w:r>
      <w:r w:rsidRPr="00D325CD">
        <w:tab/>
        <w:t xml:space="preserve">   Рисунок 24 </w:t>
      </w:r>
      <w:r w:rsidRPr="00D325CD">
        <w:tab/>
      </w:r>
      <w:r w:rsidRPr="00D325CD">
        <w:tab/>
        <w:t xml:space="preserve">          Рисунок 25 </w:t>
      </w:r>
      <w:r w:rsidRPr="00D325CD">
        <w:tab/>
      </w:r>
      <w:r w:rsidRPr="00D325CD">
        <w:tab/>
        <w:t>Рисунок 26</w:t>
      </w:r>
    </w:p>
    <w:p w:rsidR="004F7F46" w:rsidRPr="00D325CD" w:rsidRDefault="004F7F46" w:rsidP="004F7F46">
      <w:pPr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6;-0,2)</w:t>
      </w:r>
    </w:p>
    <w:p w:rsidR="004F7F46" w:rsidRPr="00D325CD" w:rsidRDefault="004F7F46" w:rsidP="004F7F46">
      <w:pPr>
        <w:ind w:left="708" w:right="84" w:firstLine="568"/>
      </w:pPr>
      <w:r w:rsidRPr="00D325CD">
        <w:lastRenderedPageBreak/>
        <w:t>Область задана на рисунке 24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2,3;-3,5)</w:t>
      </w:r>
    </w:p>
    <w:p w:rsidR="004F7F46" w:rsidRPr="00D325CD" w:rsidRDefault="004F7F46" w:rsidP="004F7F46">
      <w:pPr>
        <w:tabs>
          <w:tab w:val="num" w:pos="851"/>
        </w:tabs>
        <w:ind w:left="708" w:right="84" w:firstLine="568"/>
      </w:pPr>
      <w:r w:rsidRPr="00D325CD">
        <w:t>Область задана на рисунке 25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1,3;-1,5)</w:t>
      </w:r>
    </w:p>
    <w:p w:rsidR="004F7F46" w:rsidRPr="00D325CD" w:rsidRDefault="004F7F46" w:rsidP="004F7F46">
      <w:pPr>
        <w:tabs>
          <w:tab w:val="num" w:pos="851"/>
        </w:tabs>
        <w:ind w:right="84" w:firstLine="1276"/>
      </w:pPr>
      <w:r w:rsidRPr="00D325CD">
        <w:t>Область задана на рисунке 26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0,9;-0,4)</w:t>
      </w:r>
    </w:p>
    <w:p w:rsidR="004F7F46" w:rsidRPr="00D325CD" w:rsidRDefault="004F7F46" w:rsidP="004F7F46">
      <w:pPr>
        <w:tabs>
          <w:tab w:val="num" w:pos="851"/>
        </w:tabs>
        <w:ind w:left="708" w:right="84" w:firstLine="568"/>
      </w:pPr>
      <w:r w:rsidRPr="00D325CD">
        <w:t>Область задана на рисунке 27.</w:t>
      </w:r>
    </w:p>
    <w:p w:rsidR="004F7F46" w:rsidRPr="00D325CD" w:rsidRDefault="004F7F46" w:rsidP="004F7F46">
      <w:pPr>
        <w:tabs>
          <w:tab w:val="num" w:pos="851"/>
        </w:tabs>
        <w:ind w:right="84"/>
        <w:jc w:val="center"/>
      </w:pPr>
      <w:r w:rsidRPr="00D325CD">
        <w:object w:dxaOrig="1335" w:dyaOrig="1365">
          <v:shape id="_x0000_i1062" type="#_x0000_t75" style="width:66.55pt;height:67.9pt" o:ole="" fillcolor="window">
            <v:imagedata r:id="rId100" o:title=""/>
          </v:shape>
          <o:OLEObject Type="Embed" ProgID="PBrush" ShapeID="_x0000_i1062" DrawAspect="Content" ObjectID="_1539588061" r:id="rId101"/>
        </w:object>
      </w:r>
      <w:r w:rsidRPr="00D325CD">
        <w:t xml:space="preserve">               </w:t>
      </w:r>
      <w:r w:rsidRPr="00D325CD">
        <w:object w:dxaOrig="1305" w:dyaOrig="1380">
          <v:shape id="_x0000_i1063" type="#_x0000_t75" style="width:65.2pt;height:65.9pt" o:ole="" fillcolor="window">
            <v:imagedata r:id="rId102" o:title=""/>
          </v:shape>
          <o:OLEObject Type="Embed" ProgID="PBrush" ShapeID="_x0000_i1063" DrawAspect="Content" ObjectID="_1539588062" r:id="rId103"/>
        </w:object>
      </w:r>
      <w:r w:rsidRPr="00D325CD">
        <w:t xml:space="preserve">                </w:t>
      </w:r>
      <w:r w:rsidRPr="00D325CD">
        <w:object w:dxaOrig="1440" w:dyaOrig="1410">
          <v:shape id="_x0000_i1064" type="#_x0000_t75" style="width:1in;height:65.9pt" o:ole="" fillcolor="window">
            <v:imagedata r:id="rId104" o:title=""/>
          </v:shape>
          <o:OLEObject Type="Embed" ProgID="PBrush" ShapeID="_x0000_i1064" DrawAspect="Content" ObjectID="_1539588063" r:id="rId105"/>
        </w:object>
      </w:r>
      <w:r w:rsidRPr="00D325CD">
        <w:t xml:space="preserve">                </w:t>
      </w:r>
      <w:r w:rsidRPr="00D325CD">
        <w:object w:dxaOrig="1335" w:dyaOrig="1290">
          <v:shape id="_x0000_i1065" type="#_x0000_t75" style="width:66.55pt;height:63.15pt" o:ole="" fillcolor="window">
            <v:imagedata r:id="rId106" o:title=""/>
          </v:shape>
          <o:OLEObject Type="Embed" ProgID="PBrush" ShapeID="_x0000_i1065" DrawAspect="Content" ObjectID="_1539588064" r:id="rId107"/>
        </w:object>
      </w:r>
    </w:p>
    <w:p w:rsidR="004F7F46" w:rsidRPr="00D325CD" w:rsidRDefault="004F7F46" w:rsidP="004F7F46">
      <w:pPr>
        <w:tabs>
          <w:tab w:val="num" w:pos="851"/>
        </w:tabs>
        <w:ind w:right="84"/>
        <w:jc w:val="both"/>
      </w:pPr>
      <w:r w:rsidRPr="00D325CD">
        <w:t xml:space="preserve">      Рисунок 27</w:t>
      </w:r>
      <w:r w:rsidRPr="00D325CD">
        <w:tab/>
        <w:t xml:space="preserve">         Рисунок 28</w:t>
      </w:r>
      <w:r w:rsidRPr="00D325CD">
        <w:tab/>
      </w:r>
      <w:r w:rsidRPr="00D325CD">
        <w:tab/>
        <w:t xml:space="preserve">      Рисунок 29</w:t>
      </w:r>
      <w:r w:rsidRPr="00D325CD">
        <w:tab/>
      </w:r>
      <w:r w:rsidRPr="00D325CD">
        <w:tab/>
        <w:t>Рисунок 30</w:t>
      </w:r>
    </w:p>
    <w:p w:rsidR="004F7F46" w:rsidRPr="00D325CD" w:rsidRDefault="004F7F46" w:rsidP="004F7F46">
      <w:pPr>
        <w:tabs>
          <w:tab w:val="num" w:pos="851"/>
        </w:tabs>
        <w:ind w:right="84"/>
        <w:jc w:val="both"/>
      </w:pP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2,3;1,5)</w:t>
      </w:r>
    </w:p>
    <w:p w:rsidR="004F7F46" w:rsidRPr="00D325CD" w:rsidRDefault="004F7F46" w:rsidP="004F7F46">
      <w:pPr>
        <w:tabs>
          <w:tab w:val="num" w:pos="851"/>
        </w:tabs>
        <w:ind w:left="708" w:right="84" w:firstLine="568"/>
      </w:pPr>
      <w:r w:rsidRPr="00D325CD">
        <w:t xml:space="preserve"> Область задана на рисунке 28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-0,7;-0,5)</w:t>
      </w:r>
    </w:p>
    <w:p w:rsidR="004F7F46" w:rsidRPr="00D325CD" w:rsidRDefault="004F7F46" w:rsidP="004F7F46">
      <w:pPr>
        <w:ind w:left="708" w:right="84" w:firstLine="568"/>
      </w:pPr>
      <w:r w:rsidRPr="00D325CD">
        <w:t>Область задана на рисунке 29.</w:t>
      </w:r>
    </w:p>
    <w:p w:rsidR="004F7F46" w:rsidRPr="00D325CD" w:rsidRDefault="004F7F46" w:rsidP="00400DBE">
      <w:pPr>
        <w:numPr>
          <w:ilvl w:val="0"/>
          <w:numId w:val="4"/>
        </w:numPr>
        <w:tabs>
          <w:tab w:val="clear" w:pos="720"/>
          <w:tab w:val="num" w:pos="1276"/>
        </w:tabs>
        <w:ind w:right="84" w:firstLine="131"/>
      </w:pPr>
      <w:r w:rsidRPr="00D325CD">
        <w:t>Координаты исследуемой точки: (2,3;-3,5)</w:t>
      </w:r>
    </w:p>
    <w:p w:rsidR="004F7F46" w:rsidRPr="00D325CD" w:rsidRDefault="004F7F46" w:rsidP="004F7F46">
      <w:pPr>
        <w:ind w:left="708" w:right="84" w:firstLine="568"/>
      </w:pPr>
      <w:r w:rsidRPr="00D325CD">
        <w:t xml:space="preserve"> Область задана на рисунке 30.</w:t>
      </w:r>
    </w:p>
    <w:p w:rsidR="004F7F46" w:rsidRDefault="004F7F46" w:rsidP="004F7F46">
      <w:pPr>
        <w:pStyle w:val="a7"/>
        <w:tabs>
          <w:tab w:val="num" w:pos="284"/>
        </w:tabs>
        <w:ind w:left="284"/>
        <w:jc w:val="center"/>
        <w:rPr>
          <w:b/>
          <w:i/>
        </w:rPr>
      </w:pPr>
    </w:p>
    <w:p w:rsidR="004F7F46" w:rsidRDefault="004F7F46" w:rsidP="004F7F46">
      <w:pPr>
        <w:pStyle w:val="a7"/>
        <w:tabs>
          <w:tab w:val="num" w:pos="284"/>
        </w:tabs>
        <w:ind w:left="284"/>
        <w:jc w:val="center"/>
        <w:rPr>
          <w:b/>
          <w:i/>
        </w:rPr>
      </w:pPr>
      <w:r>
        <w:rPr>
          <w:b/>
          <w:i/>
        </w:rPr>
        <w:t>Задание 3</w:t>
      </w:r>
    </w:p>
    <w:p w:rsidR="0019565A" w:rsidRDefault="0019565A" w:rsidP="0019565A">
      <w:pPr>
        <w:ind w:left="142" w:right="84" w:firstLine="567"/>
      </w:pPr>
      <w:r>
        <w:t>Составьте программы на языках Паскаль и Си для реализации алгоритма решения задачи. Подтвердите правильность работы программы тестом. Получите и запишите результат решения задачи.</w:t>
      </w:r>
    </w:p>
    <w:p w:rsidR="0019565A" w:rsidRDefault="0019565A" w:rsidP="0019565A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Задача:</w:t>
      </w:r>
    </w:p>
    <w:p w:rsidR="0019565A" w:rsidRPr="00D325CD" w:rsidRDefault="0019565A" w:rsidP="0019565A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(по заданию 3 ПР</w:t>
      </w:r>
      <w:proofErr w:type="gramStart"/>
      <w:r>
        <w:rPr>
          <w:b/>
          <w:i/>
        </w:rPr>
        <w:t>1</w:t>
      </w:r>
      <w:proofErr w:type="gramEnd"/>
      <w:r>
        <w:rPr>
          <w:b/>
          <w:i/>
        </w:rPr>
        <w:t xml:space="preserve"> УД ПО.08 Теория алгоритмов)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Вычислить периметр и площадь прямоугольного треугольника по заданным длинам двух катетов </w:t>
      </w:r>
      <w:proofErr w:type="spellStart"/>
      <w:r w:rsidRPr="00D325CD">
        <w:t>a</w:t>
      </w:r>
      <w:proofErr w:type="spellEnd"/>
      <w:r w:rsidRPr="00D325CD">
        <w:t xml:space="preserve"> и </w:t>
      </w:r>
      <w:proofErr w:type="spellStart"/>
      <w:r w:rsidRPr="00D325CD">
        <w:t>b</w:t>
      </w:r>
      <w:proofErr w:type="spellEnd"/>
      <w:r w:rsidRPr="00D325CD">
        <w:t xml:space="preserve"> 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Заданы координаты трех вершин треугольника. Найти его периметр и площадь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Вычислить длину окружности и площадь круга одного и того же заданного радиуса R 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>Вычислить расстояние между двумя</w:t>
      </w:r>
      <w:r>
        <w:t xml:space="preserve"> точками с данными координатами</w:t>
      </w:r>
      <w:r w:rsidRPr="00D325CD">
        <w:t xml:space="preserve">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Даны два действительных числа </w:t>
      </w:r>
      <w:proofErr w:type="spellStart"/>
      <w:r w:rsidRPr="00D325CD">
        <w:t>x</w:t>
      </w:r>
      <w:proofErr w:type="spellEnd"/>
      <w:r w:rsidRPr="00D325CD">
        <w:t xml:space="preserve"> и </w:t>
      </w:r>
      <w:proofErr w:type="spellStart"/>
      <w:r w:rsidRPr="00D325CD">
        <w:t>y</w:t>
      </w:r>
      <w:proofErr w:type="spellEnd"/>
      <w:r w:rsidRPr="00D325CD">
        <w:t xml:space="preserve"> . Вычислить их сумму, разность, произведение и частное.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Дана длина ребра куба. Найти площадь грани, площадь полной поверхности и объем этого куба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>Дана сторона равностороннего треугольника. Найти площадь этого треугольника, его высоты, радиусы вписанной и описанной окружностей.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>Известна длина окружности. Найти площадь круга, ограниченного этой окружностью.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Найти площадь кольца, внутренний радиус которого равен </w:t>
      </w:r>
      <w:proofErr w:type="spellStart"/>
      <w:r w:rsidRPr="00D325CD">
        <w:t>r</w:t>
      </w:r>
      <w:proofErr w:type="spellEnd"/>
      <w:r w:rsidRPr="00D325CD">
        <w:t xml:space="preserve"> , а внешний – заданному числу R</w:t>
      </w:r>
      <w:r>
        <w:t>.</w:t>
      </w:r>
      <w:r w:rsidRPr="00D325CD">
        <w:t xml:space="preserve"> R &gt;</w:t>
      </w:r>
      <w:proofErr w:type="spellStart"/>
      <w:r w:rsidRPr="00D325CD">
        <w:t>r</w:t>
      </w:r>
      <w:proofErr w:type="spellEnd"/>
      <w:r w:rsidRPr="00D325CD">
        <w:t xml:space="preserve"> 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Треугольник задан величинами своих углов и радиусом описанной окружности. Найти стороны треугольника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Найти площадь равнобедренной трапеции с основаниями </w:t>
      </w:r>
      <w:proofErr w:type="spellStart"/>
      <w:r w:rsidRPr="00D325CD">
        <w:t>a</w:t>
      </w:r>
      <w:proofErr w:type="spellEnd"/>
      <w:r w:rsidRPr="00D325CD">
        <w:t xml:space="preserve"> и </w:t>
      </w:r>
      <w:proofErr w:type="spellStart"/>
      <w:r w:rsidRPr="00D325CD">
        <w:t>b</w:t>
      </w:r>
      <w:proofErr w:type="spellEnd"/>
      <w:r w:rsidRPr="00D325CD">
        <w:t xml:space="preserve"> и углом α при большем основании </w:t>
      </w:r>
      <w:proofErr w:type="spellStart"/>
      <w:r w:rsidRPr="00D325CD">
        <w:t>a</w:t>
      </w:r>
      <w:proofErr w:type="spellEnd"/>
      <w:r w:rsidRPr="00D325CD">
        <w:t xml:space="preserve">. </w:t>
      </w:r>
    </w:p>
    <w:p w:rsidR="004F7F46" w:rsidRPr="00C338B6" w:rsidRDefault="004F7F46" w:rsidP="00400DBE">
      <w:pPr>
        <w:pStyle w:val="a7"/>
        <w:numPr>
          <w:ilvl w:val="0"/>
          <w:numId w:val="5"/>
        </w:numPr>
        <w:jc w:val="both"/>
      </w:pPr>
      <w:r w:rsidRPr="00C338B6">
        <w:t xml:space="preserve">Заданы координаты вектора, вычислить его длину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proofErr w:type="gramStart"/>
      <w:r w:rsidRPr="00464DE7">
        <w:t>Заданы</w:t>
      </w:r>
      <w:proofErr w:type="gramEnd"/>
      <w:r w:rsidRPr="00464DE7">
        <w:t xml:space="preserve"> прямая</w:t>
      </w:r>
      <w:r w:rsidRPr="00D325CD">
        <w:t xml:space="preserve"> </w:t>
      </w:r>
      <w:r>
        <w:rPr>
          <w:lang w:val="en-US"/>
        </w:rPr>
        <w:t>ax</w:t>
      </w:r>
      <w:r w:rsidRPr="00464DE7">
        <w:t>+</w:t>
      </w:r>
      <w:r>
        <w:rPr>
          <w:lang w:val="en-US"/>
        </w:rPr>
        <w:t>by</w:t>
      </w:r>
      <w:r w:rsidRPr="00464DE7">
        <w:t>+</w:t>
      </w:r>
      <w:r>
        <w:rPr>
          <w:lang w:val="en-US"/>
        </w:rPr>
        <w:t>c</w:t>
      </w:r>
      <w:r w:rsidRPr="00464DE7">
        <w:t>=0</w:t>
      </w:r>
      <w:r>
        <w:t xml:space="preserve"> и точка </w:t>
      </w:r>
      <w:r w:rsidRPr="00464DE7">
        <w:t>(</w:t>
      </w:r>
      <w:r>
        <w:rPr>
          <w:lang w:val="en-US"/>
        </w:rPr>
        <w:t>x</w:t>
      </w:r>
      <w:r>
        <w:t>1;</w:t>
      </w:r>
      <w:r>
        <w:rPr>
          <w:lang w:val="en-US"/>
        </w:rPr>
        <w:t>y</w:t>
      </w:r>
      <w:r w:rsidRPr="00464DE7">
        <w:t>1)</w:t>
      </w:r>
      <w:r>
        <w:t xml:space="preserve">. Вычислить расстояние от точки </w:t>
      </w:r>
      <w:proofErr w:type="gramStart"/>
      <w:r>
        <w:t>до</w:t>
      </w:r>
      <w:proofErr w:type="gramEnd"/>
      <w:r>
        <w:t xml:space="preserve"> прямой.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Найти площадь треугольника, две стороны которого равны </w:t>
      </w:r>
      <w:proofErr w:type="spellStart"/>
      <w:r w:rsidRPr="00D325CD">
        <w:t>a</w:t>
      </w:r>
      <w:proofErr w:type="spellEnd"/>
      <w:r w:rsidRPr="00D325CD">
        <w:t xml:space="preserve"> и </w:t>
      </w:r>
      <w:proofErr w:type="spellStart"/>
      <w:r w:rsidRPr="00D325CD">
        <w:t>b</w:t>
      </w:r>
      <w:proofErr w:type="spellEnd"/>
      <w:r w:rsidRPr="00D325CD">
        <w:t xml:space="preserve"> , а угол между этими сторонами </w:t>
      </w:r>
      <w:proofErr w:type="spellStart"/>
      <w:r w:rsidRPr="00D325CD">
        <w:t>q</w:t>
      </w:r>
      <w:proofErr w:type="spellEnd"/>
      <w:r w:rsidRPr="00D325CD">
        <w:t xml:space="preserve">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>
        <w:lastRenderedPageBreak/>
        <w:t xml:space="preserve">В прямоугольном треугольнике с катетами </w:t>
      </w:r>
      <w:r>
        <w:rPr>
          <w:lang w:val="en-US"/>
        </w:rPr>
        <w:t>a</w:t>
      </w:r>
      <w:r w:rsidRPr="00464DE7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 вычислить длину высоты проведенной к гипотенузе.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Найти сумму членов арифметической прогрессии, если известны ее первый член, знаменатель и число членов прогрессии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Найти все углы треугольника со сторонами </w:t>
      </w:r>
      <w:proofErr w:type="spellStart"/>
      <w:r w:rsidRPr="00D325CD">
        <w:t>a</w:t>
      </w:r>
      <w:proofErr w:type="spellEnd"/>
      <w:r w:rsidRPr="00D325CD">
        <w:t xml:space="preserve">, </w:t>
      </w:r>
      <w:proofErr w:type="spellStart"/>
      <w:r w:rsidRPr="00D325CD">
        <w:t>b</w:t>
      </w:r>
      <w:proofErr w:type="spellEnd"/>
      <w:r w:rsidRPr="00D325CD">
        <w:t xml:space="preserve"> , </w:t>
      </w:r>
      <w:proofErr w:type="spellStart"/>
      <w:r w:rsidRPr="00D325CD">
        <w:t>c</w:t>
      </w:r>
      <w:proofErr w:type="spellEnd"/>
      <w:r w:rsidRPr="00D325CD">
        <w:t xml:space="preserve">. Предусмотреть в программе перевод радианной меры угла в градусы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Три сопротивления 1 R , 2 R , 3 R соединены параллельно. Найдите сопротивление соединения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>Текущее показан</w:t>
      </w:r>
      <w:r>
        <w:t xml:space="preserve">ие электронных часов: </w:t>
      </w:r>
      <w:proofErr w:type="spellStart"/>
      <w:r>
        <w:t>m</w:t>
      </w:r>
      <w:proofErr w:type="spellEnd"/>
      <w:r>
        <w:t xml:space="preserve"> часов</w:t>
      </w:r>
      <w:r w:rsidRPr="00D325CD">
        <w:t xml:space="preserve">, </w:t>
      </w:r>
      <w:proofErr w:type="spellStart"/>
      <w:r w:rsidRPr="00D325CD">
        <w:t>n</w:t>
      </w:r>
      <w:proofErr w:type="spellEnd"/>
      <w:r w:rsidRPr="00D325CD">
        <w:t xml:space="preserve"> минут, </w:t>
      </w:r>
      <w:proofErr w:type="spellStart"/>
      <w:r w:rsidRPr="00D325CD">
        <w:t>k</w:t>
      </w:r>
      <w:proofErr w:type="spellEnd"/>
      <w:r w:rsidRPr="00D325CD">
        <w:t xml:space="preserve"> секунд. Какое время будут показывать часы через </w:t>
      </w:r>
      <w:proofErr w:type="spellStart"/>
      <w:r w:rsidRPr="00D325CD">
        <w:t>p</w:t>
      </w:r>
      <w:proofErr w:type="spellEnd"/>
      <w:r w:rsidRPr="00D325CD">
        <w:t xml:space="preserve"> ч </w:t>
      </w:r>
      <w:proofErr w:type="spellStart"/>
      <w:r w:rsidRPr="00D325CD">
        <w:t>q</w:t>
      </w:r>
      <w:proofErr w:type="spellEnd"/>
      <w:r w:rsidRPr="00D325CD">
        <w:t xml:space="preserve"> мин </w:t>
      </w:r>
      <w:proofErr w:type="spellStart"/>
      <w:r w:rsidRPr="00D325CD">
        <w:t>r</w:t>
      </w:r>
      <w:proofErr w:type="spellEnd"/>
      <w:r w:rsidRPr="00D325CD">
        <w:t xml:space="preserve"> </w:t>
      </w:r>
      <w:proofErr w:type="spellStart"/>
      <w:r w:rsidRPr="00D325CD">
        <w:t>c</w:t>
      </w:r>
      <w:proofErr w:type="spellEnd"/>
      <w:proofErr w:type="gramStart"/>
      <w:r w:rsidRPr="00D325CD">
        <w:t xml:space="preserve"> ?</w:t>
      </w:r>
      <w:proofErr w:type="gramEnd"/>
      <w:r w:rsidRPr="00D325CD">
        <w:t xml:space="preserve">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Составить программу вычисления объема цилиндра и конуса, которые имеют одинаковую высоту H и одинаковый радиус основания R 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464DE7">
        <w:t xml:space="preserve">Даны длины трех отрезков </w:t>
      </w:r>
      <w:r w:rsidRPr="00464DE7">
        <w:rPr>
          <w:lang w:val="en-US"/>
        </w:rPr>
        <w:t>a</w:t>
      </w:r>
      <w:r w:rsidRPr="00464DE7">
        <w:t xml:space="preserve">, </w:t>
      </w:r>
      <w:r w:rsidRPr="00464DE7">
        <w:rPr>
          <w:lang w:val="en-US"/>
        </w:rPr>
        <w:t>b</w:t>
      </w:r>
      <w:r w:rsidRPr="00464DE7">
        <w:t xml:space="preserve"> и с.</w:t>
      </w:r>
      <w:r>
        <w:t xml:space="preserve"> Может ли существовать треугольник со сторонами равными длинам этих отрезков?</w:t>
      </w:r>
      <w:r w:rsidRPr="00D325CD">
        <w:t xml:space="preserve">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Дана величина A , выражающая объем информации в байтах. Перевести A в более крупные единицы измерения информации. </w:t>
      </w:r>
    </w:p>
    <w:p w:rsidR="004F7F46" w:rsidRDefault="004F7F46" w:rsidP="00400DBE">
      <w:pPr>
        <w:pStyle w:val="a7"/>
        <w:numPr>
          <w:ilvl w:val="0"/>
          <w:numId w:val="5"/>
        </w:numPr>
        <w:jc w:val="both"/>
      </w:pPr>
      <w:r w:rsidRPr="00D325CD">
        <w:t xml:space="preserve">Составить программу для вычисления пути, пройденного лодкой, если ее скорость в стоячей воде </w:t>
      </w:r>
      <w:proofErr w:type="spellStart"/>
      <w:r w:rsidRPr="00D325CD">
        <w:t>v</w:t>
      </w:r>
      <w:proofErr w:type="spellEnd"/>
      <w:r w:rsidRPr="00D325CD">
        <w:t xml:space="preserve"> км/ч, скорость течения реки </w:t>
      </w:r>
      <w:proofErr w:type="spellStart"/>
      <w:r w:rsidRPr="00D325CD">
        <w:t>w</w:t>
      </w:r>
      <w:proofErr w:type="spellEnd"/>
      <w:r w:rsidRPr="00D325CD">
        <w:t xml:space="preserve"> км/ч, время движения по озеру 1 </w:t>
      </w:r>
      <w:proofErr w:type="spellStart"/>
      <w:r w:rsidRPr="00D325CD">
        <w:t>t</w:t>
      </w:r>
      <w:proofErr w:type="spellEnd"/>
      <w:r w:rsidRPr="00D325CD">
        <w:t xml:space="preserve"> ч, а против течения реки – 2 </w:t>
      </w:r>
      <w:proofErr w:type="spellStart"/>
      <w:r w:rsidRPr="00D325CD">
        <w:t>t</w:t>
      </w:r>
      <w:proofErr w:type="spellEnd"/>
      <w:r w:rsidRPr="00D325CD">
        <w:t xml:space="preserve"> ч. </w:t>
      </w:r>
    </w:p>
    <w:p w:rsidR="004F7F46" w:rsidRPr="00D325CD" w:rsidRDefault="004F7F46" w:rsidP="00400DBE">
      <w:pPr>
        <w:pStyle w:val="a7"/>
        <w:numPr>
          <w:ilvl w:val="0"/>
          <w:numId w:val="5"/>
        </w:numPr>
        <w:jc w:val="both"/>
      </w:pPr>
      <w:r>
        <w:t>Двоичное число записано 5 знаками</w:t>
      </w:r>
      <w:r w:rsidRPr="00D325CD">
        <w:t>.</w:t>
      </w:r>
      <w:r>
        <w:t xml:space="preserve"> Определите запись этого числа в десятичной системе счисления.</w:t>
      </w:r>
    </w:p>
    <w:p w:rsidR="0006021F" w:rsidRDefault="0006021F" w:rsidP="006B4065">
      <w:pPr>
        <w:pStyle w:val="a7"/>
        <w:tabs>
          <w:tab w:val="num" w:pos="284"/>
        </w:tabs>
        <w:ind w:left="284"/>
      </w:pPr>
    </w:p>
    <w:p w:rsidR="00C971C9" w:rsidRPr="00C971C9" w:rsidRDefault="00C971C9" w:rsidP="006B4065">
      <w:pPr>
        <w:pStyle w:val="a7"/>
        <w:tabs>
          <w:tab w:val="num" w:pos="284"/>
        </w:tabs>
        <w:ind w:left="284"/>
        <w:rPr>
          <w:sz w:val="16"/>
          <w:szCs w:val="16"/>
        </w:rPr>
      </w:pPr>
    </w:p>
    <w:p w:rsidR="0006021F" w:rsidRPr="00034743" w:rsidRDefault="00C73C85" w:rsidP="00400DBE">
      <w:pPr>
        <w:numPr>
          <w:ilvl w:val="0"/>
          <w:numId w:val="1"/>
        </w:numPr>
        <w:ind w:left="284" w:hanging="284"/>
      </w:pPr>
      <w:r>
        <w:rPr>
          <w:b/>
        </w:rPr>
        <w:t xml:space="preserve">МЕТОДИКА АНАЛИЗА РЕЗУЛЬТАТОВ, ОБРАЗЕЦ </w:t>
      </w:r>
      <w:r w:rsidRPr="00034743">
        <w:rPr>
          <w:b/>
        </w:rPr>
        <w:t>ОТЧЕТА</w:t>
      </w:r>
    </w:p>
    <w:p w:rsidR="0019565A" w:rsidRPr="0019565A" w:rsidRDefault="0019565A" w:rsidP="0019565A">
      <w:pPr>
        <w:widowControl w:val="0"/>
        <w:ind w:left="360" w:right="84"/>
        <w:jc w:val="center"/>
        <w:rPr>
          <w:b/>
          <w:i/>
        </w:rPr>
      </w:pPr>
      <w:r w:rsidRPr="0019565A">
        <w:rPr>
          <w:b/>
          <w:i/>
        </w:rPr>
        <w:t xml:space="preserve">Задание 1 </w:t>
      </w:r>
    </w:p>
    <w:p w:rsidR="0019565A" w:rsidRPr="0019565A" w:rsidRDefault="0019565A" w:rsidP="0019565A">
      <w:pPr>
        <w:widowControl w:val="0"/>
        <w:ind w:left="360" w:right="84"/>
        <w:jc w:val="center"/>
        <w:rPr>
          <w:b/>
          <w:i/>
        </w:rPr>
      </w:pPr>
      <w:r w:rsidRPr="0019565A">
        <w:rPr>
          <w:b/>
          <w:i/>
        </w:rPr>
        <w:t>Вариант 0</w:t>
      </w:r>
    </w:p>
    <w:p w:rsidR="0019565A" w:rsidRDefault="0019565A" w:rsidP="0019565A">
      <w:pPr>
        <w:widowControl w:val="0"/>
        <w:ind w:left="142" w:right="84" w:firstLine="567"/>
        <w:jc w:val="both"/>
      </w:pPr>
      <w:r>
        <w:t>В</w:t>
      </w:r>
      <w:r w:rsidRPr="00D325CD">
        <w:t>ычисл</w:t>
      </w:r>
      <w:r>
        <w:t>ите</w:t>
      </w:r>
      <w:r w:rsidRPr="00D325CD">
        <w:t xml:space="preserve"> значени</w:t>
      </w:r>
      <w:r>
        <w:t>е</w:t>
      </w:r>
      <w:r w:rsidRPr="00D325CD">
        <w:t xml:space="preserve"> функции </w:t>
      </w:r>
      <w:r w:rsidRPr="0019565A">
        <w:rPr>
          <w:lang w:val="en-US"/>
        </w:rPr>
        <w:t>Y</w:t>
      </w:r>
      <w:r w:rsidRPr="00C338B6">
        <w:t>(</w:t>
      </w:r>
      <w:r w:rsidRPr="0019565A">
        <w:rPr>
          <w:lang w:val="en-US"/>
        </w:rPr>
        <w:t>x</w:t>
      </w:r>
      <w:r w:rsidRPr="00C338B6">
        <w:t>)=</w:t>
      </w:r>
      <w:r w:rsidRPr="0019565A">
        <w:rPr>
          <w:lang w:val="en-US"/>
        </w:rPr>
        <w:t>x</w:t>
      </w:r>
      <w:r w:rsidRPr="0019565A">
        <w:rPr>
          <w:vertAlign w:val="superscript"/>
        </w:rPr>
        <w:t>2</w:t>
      </w:r>
      <w:r w:rsidRPr="00C338B6">
        <w:t>-7</w:t>
      </w:r>
      <w:r w:rsidRPr="0019565A">
        <w:rPr>
          <w:lang w:val="en-US"/>
        </w:rPr>
        <w:t>x</w:t>
      </w:r>
      <w:r w:rsidRPr="00C338B6">
        <w:t>+6</w:t>
      </w:r>
      <w:r w:rsidRPr="00D325CD">
        <w:t>, при заданном значении х</w:t>
      </w:r>
      <w:r>
        <w:t>=0,23</w:t>
      </w:r>
      <w:r w:rsidRPr="00D325CD">
        <w:t>.</w:t>
      </w:r>
    </w:p>
    <w:p w:rsidR="0006021F" w:rsidRDefault="0019565A" w:rsidP="0019565A">
      <w:pPr>
        <w:pStyle w:val="a7"/>
        <w:tabs>
          <w:tab w:val="num" w:pos="284"/>
        </w:tabs>
        <w:ind w:left="284"/>
        <w:jc w:val="center"/>
        <w:rPr>
          <w:i/>
        </w:rPr>
      </w:pPr>
      <w:r>
        <w:rPr>
          <w:i/>
        </w:rPr>
        <w:t>Программа на языке Паскаль.</w:t>
      </w:r>
    </w:p>
    <w:p w:rsid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program</w:t>
      </w:r>
      <w:proofErr w:type="spellEnd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eastAsia="Batang" w:hAnsi="Courier New" w:cs="Courier New"/>
          <w:color w:val="000000"/>
          <w:sz w:val="20"/>
          <w:szCs w:val="20"/>
        </w:rPr>
        <w:t>PR1_1;</w:t>
      </w:r>
    </w:p>
    <w:p w:rsid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var</w:t>
      </w:r>
      <w:proofErr w:type="spellEnd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eastAsia="Batang" w:hAnsi="Courier New" w:cs="Courier New"/>
          <w:color w:val="000000"/>
          <w:sz w:val="20"/>
          <w:szCs w:val="20"/>
        </w:rPr>
        <w:t>x,y:</w:t>
      </w:r>
      <w:r>
        <w:rPr>
          <w:rFonts w:ascii="Courier New" w:eastAsia="Batang" w:hAnsi="Courier New" w:cs="Courier New"/>
          <w:color w:val="0000FF"/>
          <w:sz w:val="20"/>
          <w:szCs w:val="20"/>
        </w:rPr>
        <w:t>real</w:t>
      </w:r>
      <w:proofErr w:type="spellEnd"/>
      <w:r>
        <w:rPr>
          <w:rFonts w:ascii="Courier New" w:eastAsia="Batang" w:hAnsi="Courier New" w:cs="Courier New"/>
          <w:color w:val="000000"/>
          <w:sz w:val="20"/>
          <w:szCs w:val="20"/>
        </w:rPr>
        <w:t>;</w:t>
      </w:r>
    </w:p>
    <w:p w:rsid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BEGIN</w:t>
      </w:r>
    </w:p>
    <w:p w:rsid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eastAsia="Batang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eastAsia="Batang" w:hAnsi="Courier New" w:cs="Courier New"/>
          <w:color w:val="000000"/>
          <w:sz w:val="20"/>
          <w:szCs w:val="20"/>
        </w:rPr>
        <w:t>(</w:t>
      </w:r>
      <w:r>
        <w:rPr>
          <w:rFonts w:ascii="Courier New" w:eastAsia="Batang" w:hAnsi="Courier New" w:cs="Courier New"/>
          <w:color w:val="0000FF"/>
          <w:sz w:val="20"/>
          <w:szCs w:val="20"/>
        </w:rPr>
        <w:t xml:space="preserve">'Введите значение аргумента </w:t>
      </w:r>
      <w:proofErr w:type="spellStart"/>
      <w:r>
        <w:rPr>
          <w:rFonts w:ascii="Courier New" w:eastAsia="Batang" w:hAnsi="Courier New" w:cs="Courier New"/>
          <w:color w:val="0000FF"/>
          <w:sz w:val="20"/>
          <w:szCs w:val="20"/>
        </w:rPr>
        <w:t>x</w:t>
      </w:r>
      <w:proofErr w:type="spellEnd"/>
      <w:r>
        <w:rPr>
          <w:rFonts w:ascii="Courier New" w:eastAsia="Batang" w:hAnsi="Courier New" w:cs="Courier New"/>
          <w:color w:val="0000FF"/>
          <w:sz w:val="20"/>
          <w:szCs w:val="20"/>
        </w:rPr>
        <w:t>'</w:t>
      </w:r>
      <w:r>
        <w:rPr>
          <w:rFonts w:ascii="Courier New" w:eastAsia="Batang" w:hAnsi="Courier New" w:cs="Courier New"/>
          <w:color w:val="000000"/>
          <w:sz w:val="20"/>
          <w:szCs w:val="20"/>
        </w:rPr>
        <w:t>);</w:t>
      </w:r>
    </w:p>
    <w:p w:rsidR="0019565A" w:rsidRP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="Batang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);</w:t>
      </w:r>
    </w:p>
    <w:p w:rsidR="0019565A" w:rsidRP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x*x-</w:t>
      </w:r>
      <w:r w:rsidRPr="0019565A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7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*x+</w:t>
      </w:r>
      <w:r w:rsidRPr="0019565A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6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19565A" w:rsidRPr="0019565A" w:rsidRDefault="0019565A" w:rsidP="0019565A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19565A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y='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,y:</w:t>
      </w:r>
      <w:r w:rsidRPr="0019565A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6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</w:t>
      </w:r>
      <w:r w:rsidRPr="0019565A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2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19565A" w:rsidRPr="0019565A" w:rsidRDefault="0019565A" w:rsidP="0019565A">
      <w:pPr>
        <w:tabs>
          <w:tab w:val="num" w:pos="284"/>
        </w:tabs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19565A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9565A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.</w:t>
      </w:r>
    </w:p>
    <w:p w:rsidR="0019565A" w:rsidRPr="0019565A" w:rsidRDefault="0019565A" w:rsidP="0019565A">
      <w:pPr>
        <w:pStyle w:val="a7"/>
        <w:tabs>
          <w:tab w:val="num" w:pos="284"/>
        </w:tabs>
        <w:ind w:left="284"/>
        <w:jc w:val="center"/>
        <w:rPr>
          <w:i/>
        </w:rPr>
      </w:pPr>
      <w:r w:rsidRPr="0019565A">
        <w:rPr>
          <w:i/>
        </w:rPr>
        <w:t>Тестирование программы на языке Паскаль.</w:t>
      </w:r>
    </w:p>
    <w:tbl>
      <w:tblPr>
        <w:tblW w:w="0" w:type="auto"/>
        <w:tblInd w:w="360" w:type="dxa"/>
        <w:tblLook w:val="04A0"/>
      </w:tblPr>
      <w:tblGrid>
        <w:gridCol w:w="3303"/>
        <w:gridCol w:w="3363"/>
        <w:gridCol w:w="2828"/>
      </w:tblGrid>
      <w:tr w:rsidR="0019565A" w:rsidRPr="00DA76F4" w:rsidTr="0019565A">
        <w:tc>
          <w:tcPr>
            <w:tcW w:w="3303" w:type="dxa"/>
          </w:tcPr>
          <w:p w:rsidR="0019565A" w:rsidRPr="00DA76F4" w:rsidRDefault="0019565A" w:rsidP="00271091">
            <w:pPr>
              <w:widowControl w:val="0"/>
              <w:ind w:right="84"/>
            </w:pPr>
            <w:r w:rsidRPr="00DA76F4">
              <w:t xml:space="preserve">Вводимое значение аргумента </w:t>
            </w:r>
            <w:proofErr w:type="spellStart"/>
            <w:r w:rsidRPr="00DA76F4">
              <w:t>х</w:t>
            </w:r>
            <w:proofErr w:type="spellEnd"/>
          </w:p>
        </w:tc>
        <w:tc>
          <w:tcPr>
            <w:tcW w:w="3363" w:type="dxa"/>
          </w:tcPr>
          <w:p w:rsidR="0019565A" w:rsidRPr="00DA76F4" w:rsidRDefault="0019565A" w:rsidP="00271091">
            <w:pPr>
              <w:widowControl w:val="0"/>
              <w:ind w:right="84"/>
            </w:pPr>
            <w:r w:rsidRPr="00DA76F4">
              <w:t xml:space="preserve">Ожидаемое значение функции </w:t>
            </w:r>
            <w:r w:rsidRPr="001C6B9F">
              <w:rPr>
                <w:lang w:val="en-US"/>
              </w:rPr>
              <w:t>Y</w:t>
            </w:r>
            <w:r w:rsidRPr="00DA76F4">
              <w:t>(</w:t>
            </w:r>
            <w:r w:rsidRPr="001C6B9F">
              <w:rPr>
                <w:lang w:val="en-US"/>
              </w:rPr>
              <w:t>x</w:t>
            </w:r>
            <w:r w:rsidRPr="00DA76F4">
              <w:t>)</w:t>
            </w:r>
          </w:p>
        </w:tc>
        <w:tc>
          <w:tcPr>
            <w:tcW w:w="2828" w:type="dxa"/>
          </w:tcPr>
          <w:p w:rsidR="0019565A" w:rsidRDefault="0019565A" w:rsidP="00271091">
            <w:pPr>
              <w:widowControl w:val="0"/>
              <w:ind w:right="84"/>
            </w:pPr>
            <w:r>
              <w:t>Полученное значение</w:t>
            </w:r>
          </w:p>
          <w:p w:rsidR="0019565A" w:rsidRPr="00DA76F4" w:rsidRDefault="0019565A" w:rsidP="00271091">
            <w:pPr>
              <w:widowControl w:val="0"/>
              <w:ind w:right="84"/>
            </w:pPr>
            <w:r>
              <w:t>(на экране)</w:t>
            </w:r>
          </w:p>
        </w:tc>
      </w:tr>
      <w:tr w:rsidR="0019565A" w:rsidRPr="00DA76F4" w:rsidTr="0019565A">
        <w:tc>
          <w:tcPr>
            <w:tcW w:w="3303" w:type="dxa"/>
          </w:tcPr>
          <w:p w:rsidR="0019565A" w:rsidRPr="00DA76F4" w:rsidRDefault="0019565A" w:rsidP="00271091">
            <w:pPr>
              <w:widowControl w:val="0"/>
              <w:ind w:right="84"/>
              <w:jc w:val="center"/>
            </w:pPr>
            <w:r w:rsidRPr="00DA76F4">
              <w:t>1</w:t>
            </w:r>
          </w:p>
        </w:tc>
        <w:tc>
          <w:tcPr>
            <w:tcW w:w="3363" w:type="dxa"/>
          </w:tcPr>
          <w:p w:rsidR="0019565A" w:rsidRPr="00DA76F4" w:rsidRDefault="0019565A" w:rsidP="00271091">
            <w:pPr>
              <w:widowControl w:val="0"/>
              <w:ind w:right="84"/>
              <w:jc w:val="center"/>
            </w:pPr>
            <w:r>
              <w:t>0</w:t>
            </w:r>
          </w:p>
        </w:tc>
        <w:tc>
          <w:tcPr>
            <w:tcW w:w="2828" w:type="dxa"/>
          </w:tcPr>
          <w:p w:rsidR="0019565A" w:rsidRPr="0019565A" w:rsidRDefault="0019565A" w:rsidP="00271091">
            <w:pPr>
              <w:widowControl w:val="0"/>
              <w:ind w:right="84"/>
              <w:jc w:val="center"/>
              <w:rPr>
                <w:lang w:val="en-US"/>
              </w:rPr>
            </w:pPr>
            <w:r>
              <w:rPr>
                <w:lang w:val="en-US"/>
              </w:rPr>
              <w:t>y=  0.00</w:t>
            </w:r>
          </w:p>
        </w:tc>
      </w:tr>
    </w:tbl>
    <w:p w:rsidR="0019565A" w:rsidRDefault="0019565A" w:rsidP="0019565A">
      <w:pPr>
        <w:pStyle w:val="a7"/>
        <w:tabs>
          <w:tab w:val="num" w:pos="284"/>
        </w:tabs>
        <w:ind w:left="284"/>
      </w:pPr>
      <w:r>
        <w:t xml:space="preserve">Вывод: так как полученный результат совпал с </w:t>
      </w:r>
      <w:proofErr w:type="gramStart"/>
      <w:r>
        <w:t>ожидаемым</w:t>
      </w:r>
      <w:proofErr w:type="gramEnd"/>
      <w:r>
        <w:t>, то программа работает верно.</w:t>
      </w:r>
    </w:p>
    <w:p w:rsidR="0019565A" w:rsidRPr="0019565A" w:rsidRDefault="0019565A" w:rsidP="0019565A">
      <w:pPr>
        <w:pStyle w:val="a7"/>
        <w:tabs>
          <w:tab w:val="num" w:pos="284"/>
        </w:tabs>
        <w:ind w:left="284"/>
        <w:jc w:val="center"/>
        <w:rPr>
          <w:i/>
        </w:rPr>
      </w:pPr>
      <w:r w:rsidRPr="0019565A">
        <w:rPr>
          <w:i/>
        </w:rPr>
        <w:t>Результат работы программы (решения задачи).</w:t>
      </w:r>
    </w:p>
    <w:p w:rsidR="0019565A" w:rsidRDefault="0019565A" w:rsidP="0019565A">
      <w:pPr>
        <w:pStyle w:val="a7"/>
        <w:tabs>
          <w:tab w:val="num" w:pos="284"/>
        </w:tabs>
        <w:ind w:left="284"/>
      </w:pPr>
      <w:r>
        <w:t xml:space="preserve">При заданном значении аргумента х=0,23 получено значение функции </w:t>
      </w:r>
      <w:r>
        <w:rPr>
          <w:lang w:val="en-US"/>
        </w:rPr>
        <w:t>y</w:t>
      </w:r>
      <w:r w:rsidRPr="0019565A">
        <w:t>=  4.44</w:t>
      </w:r>
      <w:r>
        <w:t>.</w:t>
      </w:r>
    </w:p>
    <w:p w:rsidR="0019565A" w:rsidRDefault="0019565A" w:rsidP="0019565A">
      <w:pPr>
        <w:pStyle w:val="a7"/>
        <w:tabs>
          <w:tab w:val="num" w:pos="284"/>
        </w:tabs>
        <w:ind w:left="284"/>
        <w:jc w:val="center"/>
        <w:rPr>
          <w:i/>
        </w:rPr>
      </w:pPr>
      <w:r>
        <w:rPr>
          <w:i/>
        </w:rPr>
        <w:t>Программа на языке Си.</w:t>
      </w:r>
    </w:p>
    <w:p w:rsidR="00CB1616" w:rsidRPr="00CB1616" w:rsidRDefault="00CB1616" w:rsidP="00CB1616">
      <w:pPr>
        <w:pStyle w:val="af0"/>
        <w:rPr>
          <w:rFonts w:ascii="Courier New" w:hAnsi="Courier New" w:cs="Courier New"/>
        </w:rPr>
      </w:pPr>
      <w:r w:rsidRPr="00CB1616">
        <w:rPr>
          <w:rFonts w:ascii="Courier New" w:hAnsi="Courier New" w:cs="Courier New"/>
        </w:rPr>
        <w:t>#</w:t>
      </w:r>
      <w:r w:rsidRPr="00121A08">
        <w:rPr>
          <w:rFonts w:ascii="Courier New" w:hAnsi="Courier New" w:cs="Courier New"/>
          <w:lang w:val="en-US"/>
        </w:rPr>
        <w:t>include</w:t>
      </w:r>
      <w:r w:rsidRPr="00CB1616">
        <w:rPr>
          <w:rFonts w:ascii="Courier New" w:hAnsi="Courier New" w:cs="Courier New"/>
        </w:rPr>
        <w:t xml:space="preserve"> &lt;</w:t>
      </w:r>
      <w:proofErr w:type="spellStart"/>
      <w:r w:rsidRPr="00121A08">
        <w:rPr>
          <w:rFonts w:ascii="Courier New" w:hAnsi="Courier New" w:cs="Courier New"/>
          <w:lang w:val="en-US"/>
        </w:rPr>
        <w:t>stdio</w:t>
      </w:r>
      <w:proofErr w:type="spellEnd"/>
      <w:r w:rsidRPr="00CB1616">
        <w:rPr>
          <w:rFonts w:ascii="Courier New" w:hAnsi="Courier New" w:cs="Courier New"/>
        </w:rPr>
        <w:t>.</w:t>
      </w:r>
      <w:r w:rsidRPr="00121A08">
        <w:rPr>
          <w:rFonts w:ascii="Courier New" w:hAnsi="Courier New" w:cs="Courier New"/>
          <w:lang w:val="en-US"/>
        </w:rPr>
        <w:t>h</w:t>
      </w:r>
      <w:r w:rsidRPr="00CB1616">
        <w:rPr>
          <w:rFonts w:ascii="Courier New" w:hAnsi="Courier New" w:cs="Courier New"/>
        </w:rPr>
        <w:t>&gt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>#include &lt;</w:t>
      </w:r>
      <w:proofErr w:type="spellStart"/>
      <w:r w:rsidRPr="00121A08">
        <w:rPr>
          <w:rFonts w:ascii="Courier New" w:hAnsi="Courier New" w:cs="Courier New"/>
          <w:lang w:val="en-US"/>
        </w:rPr>
        <w:t>math.h</w:t>
      </w:r>
      <w:proofErr w:type="spellEnd"/>
      <w:r w:rsidRPr="00121A08">
        <w:rPr>
          <w:rFonts w:ascii="Courier New" w:hAnsi="Courier New" w:cs="Courier New"/>
          <w:lang w:val="en-US"/>
        </w:rPr>
        <w:t>&gt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121A08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121A08">
        <w:rPr>
          <w:rFonts w:ascii="Courier New" w:hAnsi="Courier New" w:cs="Courier New"/>
          <w:lang w:val="en-US"/>
        </w:rPr>
        <w:t xml:space="preserve"> main (</w:t>
      </w:r>
      <w:proofErr w:type="spellStart"/>
      <w:r w:rsidRPr="00121A08">
        <w:rPr>
          <w:rFonts w:ascii="Courier New" w:hAnsi="Courier New" w:cs="Courier New"/>
          <w:lang w:val="en-US"/>
        </w:rPr>
        <w:t>viod</w:t>
      </w:r>
      <w:proofErr w:type="spellEnd"/>
      <w:r w:rsidRPr="00121A08">
        <w:rPr>
          <w:rFonts w:ascii="Courier New" w:hAnsi="Courier New" w:cs="Courier New"/>
          <w:lang w:val="en-US"/>
        </w:rPr>
        <w:t>)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>{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ab/>
      </w:r>
      <w:proofErr w:type="gramStart"/>
      <w:r w:rsidRPr="00121A08">
        <w:rPr>
          <w:rFonts w:ascii="Courier New" w:hAnsi="Courier New" w:cs="Courier New"/>
          <w:lang w:val="en-US"/>
        </w:rPr>
        <w:t>float</w:t>
      </w:r>
      <w:proofErr w:type="gramEnd"/>
      <w:r w:rsidRPr="00121A08">
        <w:rPr>
          <w:rFonts w:ascii="Courier New" w:hAnsi="Courier New" w:cs="Courier New"/>
          <w:lang w:val="en-US"/>
        </w:rPr>
        <w:t xml:space="preserve"> </w:t>
      </w:r>
      <w:proofErr w:type="spellStart"/>
      <w:r w:rsidRPr="00121A08">
        <w:rPr>
          <w:rFonts w:ascii="Courier New" w:hAnsi="Courier New" w:cs="Courier New"/>
          <w:lang w:val="en-US"/>
        </w:rPr>
        <w:t>x,y</w:t>
      </w:r>
      <w:proofErr w:type="spellEnd"/>
      <w:r w:rsidRPr="00121A08">
        <w:rPr>
          <w:rFonts w:ascii="Courier New" w:hAnsi="Courier New" w:cs="Courier New"/>
          <w:lang w:val="en-US"/>
        </w:rPr>
        <w:t>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121A08">
        <w:rPr>
          <w:rFonts w:ascii="Courier New" w:hAnsi="Courier New" w:cs="Courier New"/>
          <w:lang w:val="en-US"/>
        </w:rPr>
        <w:t>printf</w:t>
      </w:r>
      <w:proofErr w:type="spellEnd"/>
      <w:r w:rsidRPr="00121A08">
        <w:rPr>
          <w:rFonts w:ascii="Courier New" w:hAnsi="Courier New" w:cs="Courier New"/>
          <w:lang w:val="en-US"/>
        </w:rPr>
        <w:t>(</w:t>
      </w:r>
      <w:proofErr w:type="gramEnd"/>
      <w:r w:rsidRPr="00121A08">
        <w:rPr>
          <w:rFonts w:ascii="Courier New" w:hAnsi="Courier New" w:cs="Courier New"/>
          <w:lang w:val="en-US"/>
        </w:rPr>
        <w:t>"</w:t>
      </w:r>
      <w:proofErr w:type="spellStart"/>
      <w:r w:rsidRPr="00121A08">
        <w:rPr>
          <w:rFonts w:ascii="Courier New" w:hAnsi="Courier New" w:cs="Courier New"/>
          <w:lang w:val="en-US"/>
        </w:rPr>
        <w:t>vvedite</w:t>
      </w:r>
      <w:proofErr w:type="spellEnd"/>
      <w:r w:rsidRPr="00121A08">
        <w:rPr>
          <w:rFonts w:ascii="Courier New" w:hAnsi="Courier New" w:cs="Courier New"/>
          <w:lang w:val="en-US"/>
        </w:rPr>
        <w:t xml:space="preserve"> x\n")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121A08">
        <w:rPr>
          <w:rFonts w:ascii="Courier New" w:hAnsi="Courier New" w:cs="Courier New"/>
          <w:lang w:val="en-US"/>
        </w:rPr>
        <w:t>scanf</w:t>
      </w:r>
      <w:proofErr w:type="spellEnd"/>
      <w:r w:rsidRPr="00121A08">
        <w:rPr>
          <w:rFonts w:ascii="Courier New" w:hAnsi="Courier New" w:cs="Courier New"/>
          <w:lang w:val="en-US"/>
        </w:rPr>
        <w:t>(</w:t>
      </w:r>
      <w:proofErr w:type="gramEnd"/>
      <w:r w:rsidRPr="00121A08">
        <w:rPr>
          <w:rFonts w:ascii="Courier New" w:hAnsi="Courier New" w:cs="Courier New"/>
          <w:lang w:val="en-US"/>
        </w:rPr>
        <w:t>"%</w:t>
      </w:r>
      <w:proofErr w:type="spellStart"/>
      <w:r w:rsidRPr="00121A08">
        <w:rPr>
          <w:rFonts w:ascii="Courier New" w:hAnsi="Courier New" w:cs="Courier New"/>
          <w:lang w:val="en-US"/>
        </w:rPr>
        <w:t>f",&amp;x</w:t>
      </w:r>
      <w:proofErr w:type="spellEnd"/>
      <w:r w:rsidRPr="00121A08">
        <w:rPr>
          <w:rFonts w:ascii="Courier New" w:hAnsi="Courier New" w:cs="Courier New"/>
          <w:lang w:val="en-US"/>
        </w:rPr>
        <w:t>)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ab/>
        <w:t>y=x*x-7*x+6;</w:t>
      </w:r>
    </w:p>
    <w:p w:rsidR="00CB1616" w:rsidRPr="00121A08" w:rsidRDefault="00CB1616" w:rsidP="00CB1616">
      <w:pPr>
        <w:pStyle w:val="af0"/>
        <w:rPr>
          <w:rFonts w:ascii="Courier New" w:hAnsi="Courier New" w:cs="Courier New"/>
          <w:lang w:val="en-US"/>
        </w:rPr>
      </w:pPr>
      <w:r w:rsidRPr="00121A0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121A08">
        <w:rPr>
          <w:rFonts w:ascii="Courier New" w:hAnsi="Courier New" w:cs="Courier New"/>
          <w:lang w:val="en-US"/>
        </w:rPr>
        <w:t>printf</w:t>
      </w:r>
      <w:proofErr w:type="spellEnd"/>
      <w:r w:rsidRPr="00121A08">
        <w:rPr>
          <w:rFonts w:ascii="Courier New" w:hAnsi="Courier New" w:cs="Courier New"/>
          <w:lang w:val="en-US"/>
        </w:rPr>
        <w:t>(</w:t>
      </w:r>
      <w:proofErr w:type="gramEnd"/>
      <w:r w:rsidRPr="00121A08">
        <w:rPr>
          <w:rFonts w:ascii="Courier New" w:hAnsi="Courier New" w:cs="Courier New"/>
          <w:lang w:val="en-US"/>
        </w:rPr>
        <w:t>"y=%6.2f\</w:t>
      </w:r>
      <w:proofErr w:type="spellStart"/>
      <w:r w:rsidRPr="00121A08">
        <w:rPr>
          <w:rFonts w:ascii="Courier New" w:hAnsi="Courier New" w:cs="Courier New"/>
          <w:lang w:val="en-US"/>
        </w:rPr>
        <w:t>n",y</w:t>
      </w:r>
      <w:proofErr w:type="spellEnd"/>
      <w:r w:rsidRPr="00121A08">
        <w:rPr>
          <w:rFonts w:ascii="Courier New" w:hAnsi="Courier New" w:cs="Courier New"/>
          <w:lang w:val="en-US"/>
        </w:rPr>
        <w:t>);</w:t>
      </w:r>
    </w:p>
    <w:p w:rsidR="00CB1616" w:rsidRPr="00CB6ECF" w:rsidRDefault="00CB1616" w:rsidP="00CB1616">
      <w:pPr>
        <w:pStyle w:val="af0"/>
        <w:rPr>
          <w:rFonts w:ascii="Courier New" w:hAnsi="Courier New" w:cs="Courier New"/>
        </w:rPr>
      </w:pPr>
      <w:r w:rsidRPr="00CB6ECF">
        <w:rPr>
          <w:rFonts w:ascii="Courier New" w:hAnsi="Courier New" w:cs="Courier New"/>
        </w:rPr>
        <w:t>}</w:t>
      </w:r>
    </w:p>
    <w:p w:rsidR="00CB1616" w:rsidRPr="0019565A" w:rsidRDefault="00CB1616" w:rsidP="00CB1616">
      <w:pPr>
        <w:pStyle w:val="a7"/>
        <w:tabs>
          <w:tab w:val="num" w:pos="284"/>
        </w:tabs>
        <w:ind w:left="284"/>
        <w:jc w:val="center"/>
        <w:rPr>
          <w:i/>
        </w:rPr>
      </w:pPr>
      <w:r w:rsidRPr="0019565A">
        <w:rPr>
          <w:i/>
        </w:rPr>
        <w:t xml:space="preserve">Тестирование программы на языке </w:t>
      </w:r>
      <w:r>
        <w:rPr>
          <w:i/>
        </w:rPr>
        <w:t>Си</w:t>
      </w:r>
      <w:r w:rsidRPr="0019565A">
        <w:rPr>
          <w:i/>
        </w:rPr>
        <w:t>.</w:t>
      </w:r>
    </w:p>
    <w:tbl>
      <w:tblPr>
        <w:tblW w:w="0" w:type="auto"/>
        <w:tblInd w:w="360" w:type="dxa"/>
        <w:tblLook w:val="04A0"/>
      </w:tblPr>
      <w:tblGrid>
        <w:gridCol w:w="3303"/>
        <w:gridCol w:w="3363"/>
        <w:gridCol w:w="2828"/>
      </w:tblGrid>
      <w:tr w:rsidR="00CB1616" w:rsidRPr="00DA76F4" w:rsidTr="00271091">
        <w:tc>
          <w:tcPr>
            <w:tcW w:w="3303" w:type="dxa"/>
          </w:tcPr>
          <w:p w:rsidR="00CB1616" w:rsidRPr="00DA76F4" w:rsidRDefault="00CB1616" w:rsidP="00271091">
            <w:pPr>
              <w:widowControl w:val="0"/>
              <w:ind w:right="84"/>
            </w:pPr>
            <w:r w:rsidRPr="00DA76F4">
              <w:lastRenderedPageBreak/>
              <w:t xml:space="preserve">Вводимое значение аргумента </w:t>
            </w:r>
            <w:proofErr w:type="spellStart"/>
            <w:r w:rsidRPr="00DA76F4">
              <w:t>х</w:t>
            </w:r>
            <w:proofErr w:type="spellEnd"/>
          </w:p>
        </w:tc>
        <w:tc>
          <w:tcPr>
            <w:tcW w:w="3363" w:type="dxa"/>
          </w:tcPr>
          <w:p w:rsidR="00CB1616" w:rsidRPr="00DA76F4" w:rsidRDefault="00CB1616" w:rsidP="00271091">
            <w:pPr>
              <w:widowControl w:val="0"/>
              <w:ind w:right="84"/>
            </w:pPr>
            <w:r w:rsidRPr="00DA76F4">
              <w:t xml:space="preserve">Ожидаемое значение функции </w:t>
            </w:r>
            <w:r w:rsidRPr="001C6B9F">
              <w:rPr>
                <w:lang w:val="en-US"/>
              </w:rPr>
              <w:t>Y</w:t>
            </w:r>
            <w:r w:rsidRPr="00DA76F4">
              <w:t>(</w:t>
            </w:r>
            <w:r w:rsidRPr="001C6B9F">
              <w:rPr>
                <w:lang w:val="en-US"/>
              </w:rPr>
              <w:t>x</w:t>
            </w:r>
            <w:r w:rsidRPr="00DA76F4">
              <w:t>)</w:t>
            </w:r>
          </w:p>
        </w:tc>
        <w:tc>
          <w:tcPr>
            <w:tcW w:w="2828" w:type="dxa"/>
          </w:tcPr>
          <w:p w:rsidR="00CB1616" w:rsidRDefault="00CB1616" w:rsidP="00271091">
            <w:pPr>
              <w:widowControl w:val="0"/>
              <w:ind w:right="84"/>
            </w:pPr>
            <w:r>
              <w:t>Полученное значение</w:t>
            </w:r>
          </w:p>
          <w:p w:rsidR="00CB1616" w:rsidRPr="00DA76F4" w:rsidRDefault="00CB1616" w:rsidP="00271091">
            <w:pPr>
              <w:widowControl w:val="0"/>
              <w:ind w:right="84"/>
            </w:pPr>
            <w:r>
              <w:t>(на экране)</w:t>
            </w:r>
          </w:p>
        </w:tc>
      </w:tr>
      <w:tr w:rsidR="00CB1616" w:rsidRPr="00DA76F4" w:rsidTr="00271091">
        <w:tc>
          <w:tcPr>
            <w:tcW w:w="3303" w:type="dxa"/>
          </w:tcPr>
          <w:p w:rsidR="00CB1616" w:rsidRPr="00DA76F4" w:rsidRDefault="00CB1616" w:rsidP="00271091">
            <w:pPr>
              <w:widowControl w:val="0"/>
              <w:ind w:right="84"/>
              <w:jc w:val="center"/>
            </w:pPr>
            <w:r w:rsidRPr="00DA76F4">
              <w:t>1</w:t>
            </w:r>
          </w:p>
        </w:tc>
        <w:tc>
          <w:tcPr>
            <w:tcW w:w="3363" w:type="dxa"/>
          </w:tcPr>
          <w:p w:rsidR="00CB1616" w:rsidRPr="00DA76F4" w:rsidRDefault="00CB1616" w:rsidP="00271091">
            <w:pPr>
              <w:widowControl w:val="0"/>
              <w:ind w:right="84"/>
              <w:jc w:val="center"/>
            </w:pPr>
            <w:r>
              <w:t>0</w:t>
            </w:r>
          </w:p>
        </w:tc>
        <w:tc>
          <w:tcPr>
            <w:tcW w:w="2828" w:type="dxa"/>
          </w:tcPr>
          <w:p w:rsidR="00CB1616" w:rsidRPr="0019565A" w:rsidRDefault="00CB1616" w:rsidP="00271091">
            <w:pPr>
              <w:widowControl w:val="0"/>
              <w:ind w:right="84"/>
              <w:jc w:val="center"/>
              <w:rPr>
                <w:lang w:val="en-US"/>
              </w:rPr>
            </w:pPr>
            <w:r>
              <w:rPr>
                <w:lang w:val="en-US"/>
              </w:rPr>
              <w:t>y=  0.00</w:t>
            </w:r>
          </w:p>
        </w:tc>
      </w:tr>
    </w:tbl>
    <w:p w:rsidR="00CB1616" w:rsidRPr="0019565A" w:rsidRDefault="00CB1616" w:rsidP="00CB1616">
      <w:pPr>
        <w:pStyle w:val="a7"/>
        <w:tabs>
          <w:tab w:val="num" w:pos="284"/>
        </w:tabs>
        <w:ind w:left="284"/>
        <w:jc w:val="center"/>
        <w:rPr>
          <w:i/>
        </w:rPr>
      </w:pPr>
      <w:r w:rsidRPr="0019565A">
        <w:rPr>
          <w:i/>
        </w:rPr>
        <w:t>Результат работы программы (решения задачи).</w:t>
      </w:r>
    </w:p>
    <w:p w:rsidR="00CB1616" w:rsidRDefault="00CB1616" w:rsidP="00CB1616">
      <w:pPr>
        <w:pStyle w:val="a7"/>
        <w:tabs>
          <w:tab w:val="num" w:pos="284"/>
        </w:tabs>
        <w:ind w:left="284"/>
      </w:pPr>
      <w:r>
        <w:t xml:space="preserve">При заданном значении аргумента х=0,23 получено значение функции </w:t>
      </w:r>
      <w:r>
        <w:rPr>
          <w:lang w:val="en-US"/>
        </w:rPr>
        <w:t>y</w:t>
      </w:r>
      <w:r w:rsidRPr="0019565A">
        <w:t>=  4.44</w:t>
      </w:r>
      <w:r>
        <w:t>.</w:t>
      </w:r>
    </w:p>
    <w:p w:rsidR="0019565A" w:rsidRPr="00CB1616" w:rsidRDefault="00CB1616" w:rsidP="00CB1616">
      <w:pPr>
        <w:pStyle w:val="a7"/>
        <w:tabs>
          <w:tab w:val="num" w:pos="284"/>
        </w:tabs>
        <w:ind w:left="284"/>
        <w:rPr>
          <w:b/>
          <w:i/>
        </w:rPr>
      </w:pPr>
      <w:r w:rsidRPr="00CB1616">
        <w:rPr>
          <w:b/>
          <w:i/>
        </w:rPr>
        <w:t>Задания 2 и 3 оформляются аналогично.</w:t>
      </w:r>
    </w:p>
    <w:p w:rsidR="00656F51" w:rsidRPr="0019565A" w:rsidRDefault="00656F51" w:rsidP="0006021F">
      <w:pPr>
        <w:pStyle w:val="a7"/>
        <w:tabs>
          <w:tab w:val="num" w:pos="284"/>
        </w:tabs>
        <w:ind w:left="284"/>
        <w:rPr>
          <w:sz w:val="16"/>
          <w:szCs w:val="16"/>
        </w:rPr>
      </w:pPr>
    </w:p>
    <w:p w:rsidR="0006021F" w:rsidRDefault="006C37CA" w:rsidP="00400DBE">
      <w:pPr>
        <w:numPr>
          <w:ilvl w:val="0"/>
          <w:numId w:val="1"/>
        </w:numPr>
        <w:tabs>
          <w:tab w:val="left" w:pos="0"/>
        </w:tabs>
        <w:ind w:left="284" w:hanging="284"/>
        <w:rPr>
          <w:i/>
        </w:rPr>
      </w:pPr>
      <w:r w:rsidRPr="006C37CA">
        <w:t>КОНТРОЛЬНЫЕ ВОПРОСЫ</w:t>
      </w:r>
      <w:r w:rsidRPr="006B4065">
        <w:rPr>
          <w:b/>
        </w:rPr>
        <w:t xml:space="preserve"> </w:t>
      </w:r>
      <w:r w:rsidRPr="006B4065">
        <w:rPr>
          <w:i/>
        </w:rPr>
        <w:t xml:space="preserve"> </w:t>
      </w:r>
    </w:p>
    <w:p w:rsidR="00CB1616" w:rsidRDefault="00CB1616" w:rsidP="00400DBE">
      <w:pPr>
        <w:pStyle w:val="a7"/>
        <w:numPr>
          <w:ilvl w:val="0"/>
          <w:numId w:val="6"/>
        </w:numPr>
        <w:tabs>
          <w:tab w:val="left" w:pos="0"/>
        </w:tabs>
      </w:pPr>
      <w:r>
        <w:t>Перечислите разделы линейной программы на языке Паскаль.</w:t>
      </w:r>
    </w:p>
    <w:p w:rsidR="00CB1616" w:rsidRDefault="00CB1616" w:rsidP="00400DBE">
      <w:pPr>
        <w:pStyle w:val="a7"/>
        <w:numPr>
          <w:ilvl w:val="0"/>
          <w:numId w:val="6"/>
        </w:numPr>
        <w:tabs>
          <w:tab w:val="left" w:pos="0"/>
        </w:tabs>
      </w:pPr>
      <w:r>
        <w:t>Перечислите разделы линейной программы на языке Си.</w:t>
      </w:r>
    </w:p>
    <w:p w:rsidR="00CB1616" w:rsidRDefault="00CB1616" w:rsidP="00400DBE">
      <w:pPr>
        <w:pStyle w:val="a7"/>
        <w:numPr>
          <w:ilvl w:val="0"/>
          <w:numId w:val="6"/>
        </w:numPr>
        <w:tabs>
          <w:tab w:val="left" w:pos="0"/>
        </w:tabs>
      </w:pPr>
      <w:r>
        <w:t>Определите понятие тип данных.</w:t>
      </w:r>
    </w:p>
    <w:p w:rsidR="00CB1616" w:rsidRDefault="00CB1616" w:rsidP="00400DBE">
      <w:pPr>
        <w:pStyle w:val="a7"/>
        <w:numPr>
          <w:ilvl w:val="0"/>
          <w:numId w:val="6"/>
        </w:numPr>
        <w:tabs>
          <w:tab w:val="left" w:pos="0"/>
        </w:tabs>
      </w:pPr>
      <w:r>
        <w:t>Перечислите простые типы данных языка Паскаль.</w:t>
      </w:r>
    </w:p>
    <w:p w:rsidR="00CB1616" w:rsidRPr="00CB1616" w:rsidRDefault="00CB1616" w:rsidP="00400DBE">
      <w:pPr>
        <w:pStyle w:val="a7"/>
        <w:numPr>
          <w:ilvl w:val="0"/>
          <w:numId w:val="6"/>
        </w:numPr>
        <w:tabs>
          <w:tab w:val="left" w:pos="0"/>
        </w:tabs>
      </w:pPr>
      <w:r>
        <w:t xml:space="preserve">Перечислите простые типы данных языка Си. </w:t>
      </w:r>
    </w:p>
    <w:p w:rsidR="0006021F" w:rsidRPr="00CB1616" w:rsidRDefault="006C37CA" w:rsidP="00400DBE">
      <w:pPr>
        <w:numPr>
          <w:ilvl w:val="0"/>
          <w:numId w:val="1"/>
        </w:numPr>
        <w:ind w:left="284" w:hanging="284"/>
      </w:pPr>
      <w:r w:rsidRPr="006C37CA">
        <w:t>ПРИЛОЖЕНИЯ</w:t>
      </w:r>
      <w:r w:rsidR="0006021F" w:rsidRPr="00034743">
        <w:rPr>
          <w:b/>
        </w:rPr>
        <w:t xml:space="preserve"> </w:t>
      </w:r>
    </w:p>
    <w:p w:rsidR="00CB1616" w:rsidRDefault="00CB1616" w:rsidP="00CB1616">
      <w:r>
        <w:t>Назначение функциональных клавиш в интегрированных средах</w:t>
      </w:r>
    </w:p>
    <w:tbl>
      <w:tblPr>
        <w:tblStyle w:val="ac"/>
        <w:tblW w:w="0" w:type="auto"/>
        <w:tblLook w:val="04A0"/>
      </w:tblPr>
      <w:tblGrid>
        <w:gridCol w:w="1518"/>
        <w:gridCol w:w="1752"/>
        <w:gridCol w:w="6584"/>
      </w:tblGrid>
      <w:tr w:rsidR="00CB1616" w:rsidTr="00271091">
        <w:tc>
          <w:tcPr>
            <w:tcW w:w="1518" w:type="dxa"/>
          </w:tcPr>
          <w:p w:rsidR="00CB1616" w:rsidRDefault="00CB1616" w:rsidP="00CB1616">
            <w:pPr>
              <w:jc w:val="center"/>
            </w:pPr>
            <w:r>
              <w:t>Клавиша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Default="00CB1616" w:rsidP="00CB1616">
            <w:pPr>
              <w:jc w:val="center"/>
            </w:pPr>
            <w:r>
              <w:t>Команда меню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CB1616" w:rsidP="00CB1616">
            <w:pPr>
              <w:jc w:val="center"/>
            </w:pPr>
            <w:r>
              <w:t>Функция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Help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Вызов окна справки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File &gt;Save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Pr="00271091" w:rsidRDefault="00271091" w:rsidP="00CB1616">
            <w:r>
              <w:t>Быстрое сохранение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3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File&gt;Open…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Вызов диалога открытия файла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4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271091">
            <w:pPr>
              <w:rPr>
                <w:lang w:val="en-US"/>
              </w:rPr>
            </w:pPr>
            <w:r>
              <w:rPr>
                <w:lang w:val="en-US"/>
              </w:rPr>
              <w:t>Run&gt;Go to cursor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Выполнить программу до строки с курсором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5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Window&gt;Zoom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Развернуть текущее окно на всю рабочую область</w:t>
            </w:r>
          </w:p>
        </w:tc>
      </w:tr>
      <w:tr w:rsidR="00CB1616" w:rsidTr="00271091">
        <w:tc>
          <w:tcPr>
            <w:tcW w:w="1518" w:type="dxa"/>
          </w:tcPr>
          <w:p w:rsidR="00CB1616" w:rsidRP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6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Default="00271091" w:rsidP="00CB1616">
            <w:r>
              <w:rPr>
                <w:lang w:val="en-US"/>
              </w:rPr>
              <w:t>Window&gt;Next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271091">
            <w:r>
              <w:t xml:space="preserve">Перейти к следующему окну </w:t>
            </w:r>
          </w:p>
        </w:tc>
      </w:tr>
      <w:tr w:rsidR="00CB1616" w:rsidTr="00271091">
        <w:tc>
          <w:tcPr>
            <w:tcW w:w="1518" w:type="dxa"/>
          </w:tcPr>
          <w:p w:rsid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7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Run&gt;Trace into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Выполнить программу по шагам с заходом в подпрограммы</w:t>
            </w:r>
          </w:p>
        </w:tc>
      </w:tr>
      <w:tr w:rsidR="00CB1616" w:rsidTr="00271091">
        <w:tc>
          <w:tcPr>
            <w:tcW w:w="1518" w:type="dxa"/>
          </w:tcPr>
          <w:p w:rsid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8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Run&gt;Step over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271091">
            <w:r>
              <w:t>Выполнить программу по шагам без захода в подпрограммы</w:t>
            </w:r>
          </w:p>
        </w:tc>
      </w:tr>
      <w:tr w:rsidR="00CB1616" w:rsidTr="00271091">
        <w:tc>
          <w:tcPr>
            <w:tcW w:w="1518" w:type="dxa"/>
          </w:tcPr>
          <w:p w:rsidR="00CB1616" w:rsidRDefault="00CB1616" w:rsidP="00CB1616">
            <w:pPr>
              <w:rPr>
                <w:lang w:val="en-US"/>
              </w:rPr>
            </w:pPr>
            <w:r>
              <w:rPr>
                <w:lang w:val="en-US"/>
              </w:rPr>
              <w:t>F9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CB1616" w:rsidRPr="00271091" w:rsidRDefault="00271091" w:rsidP="00CB1616">
            <w:pPr>
              <w:rPr>
                <w:lang w:val="en-US"/>
              </w:rPr>
            </w:pPr>
            <w:r>
              <w:rPr>
                <w:lang w:val="en-US"/>
              </w:rPr>
              <w:t>Compile&gt;Make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CB1616" w:rsidRDefault="00271091" w:rsidP="00CB1616">
            <w:r>
              <w:t>Компилировать программу, не выполнять</w:t>
            </w:r>
          </w:p>
        </w:tc>
      </w:tr>
    </w:tbl>
    <w:p w:rsidR="00CB1616" w:rsidRDefault="00CB1616" w:rsidP="00CB1616"/>
    <w:p w:rsidR="00CB1616" w:rsidRDefault="00271091" w:rsidP="00CB1616">
      <w:r>
        <w:t>Назначение комбинаций (</w:t>
      </w:r>
      <w:r w:rsidR="00AC2148">
        <w:t>горячих</w:t>
      </w:r>
      <w:r>
        <w:t>)</w:t>
      </w:r>
      <w:r w:rsidR="00AC2148">
        <w:t xml:space="preserve"> клавиш в интегрированных средах</w:t>
      </w:r>
    </w:p>
    <w:tbl>
      <w:tblPr>
        <w:tblStyle w:val="ac"/>
        <w:tblW w:w="0" w:type="auto"/>
        <w:tblLook w:val="04A0"/>
      </w:tblPr>
      <w:tblGrid>
        <w:gridCol w:w="1518"/>
        <w:gridCol w:w="1752"/>
        <w:gridCol w:w="6584"/>
      </w:tblGrid>
      <w:tr w:rsidR="00AC2148" w:rsidTr="0083223C">
        <w:tc>
          <w:tcPr>
            <w:tcW w:w="1518" w:type="dxa"/>
          </w:tcPr>
          <w:p w:rsidR="00AC2148" w:rsidRDefault="00AC2148" w:rsidP="0083223C">
            <w:pPr>
              <w:jc w:val="center"/>
            </w:pPr>
            <w:r>
              <w:t>Комбинация клавиш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Default="00AC2148" w:rsidP="0083223C">
            <w:pPr>
              <w:jc w:val="center"/>
            </w:pPr>
            <w:r>
              <w:t>Команда меню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Default="00AC2148" w:rsidP="0083223C">
            <w:pPr>
              <w:jc w:val="center"/>
            </w:pPr>
            <w:r>
              <w:t>Функция</w:t>
            </w:r>
          </w:p>
        </w:tc>
      </w:tr>
      <w:tr w:rsidR="00AC2148" w:rsidTr="0083223C">
        <w:tc>
          <w:tcPr>
            <w:tcW w:w="1518" w:type="dxa"/>
          </w:tcPr>
          <w:p w:rsidR="00AC2148" w:rsidRPr="00CB1616" w:rsidRDefault="00AC2148" w:rsidP="0083223C">
            <w:pPr>
              <w:rPr>
                <w:lang w:val="en-US"/>
              </w:rPr>
            </w:pPr>
            <w:r>
              <w:rPr>
                <w:lang w:val="en-US"/>
              </w:rPr>
              <w:t>CTRL+F9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Pr="00AC2148" w:rsidRDefault="00AC2148" w:rsidP="0083223C">
            <w:pPr>
              <w:rPr>
                <w:lang w:val="en-US"/>
              </w:rPr>
            </w:pPr>
            <w:r>
              <w:rPr>
                <w:lang w:val="en-US"/>
              </w:rPr>
              <w:t>Run&gt;Run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Default="00AC2148" w:rsidP="0083223C">
            <w:r>
              <w:t>Компилировать и выполнить программу</w:t>
            </w:r>
          </w:p>
        </w:tc>
      </w:tr>
      <w:tr w:rsidR="00AC2148" w:rsidTr="0083223C">
        <w:tc>
          <w:tcPr>
            <w:tcW w:w="1518" w:type="dxa"/>
          </w:tcPr>
          <w:p w:rsidR="00AC2148" w:rsidRPr="00CB1616" w:rsidRDefault="00AC2148" w:rsidP="0083223C">
            <w:pPr>
              <w:rPr>
                <w:lang w:val="en-US"/>
              </w:rPr>
            </w:pPr>
            <w:r>
              <w:rPr>
                <w:lang w:val="en-US"/>
              </w:rPr>
              <w:t>ALT+F5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Pr="00271091" w:rsidRDefault="00AC2148" w:rsidP="0083223C">
            <w:pPr>
              <w:rPr>
                <w:lang w:val="en-US"/>
              </w:rPr>
            </w:pPr>
            <w:r>
              <w:rPr>
                <w:lang w:val="en-US"/>
              </w:rPr>
              <w:t>Window&gt;User screen</w:t>
            </w:r>
          </w:p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Pr="00271091" w:rsidRDefault="00AC2148" w:rsidP="0083223C">
            <w:r>
              <w:t>Открыть окно результатов для просмотра</w:t>
            </w:r>
          </w:p>
        </w:tc>
      </w:tr>
      <w:tr w:rsidR="00AC2148" w:rsidTr="0083223C">
        <w:tc>
          <w:tcPr>
            <w:tcW w:w="1518" w:type="dxa"/>
          </w:tcPr>
          <w:p w:rsidR="00AC2148" w:rsidRPr="00AC2148" w:rsidRDefault="00AC2148" w:rsidP="0083223C">
            <w:r>
              <w:rPr>
                <w:lang w:val="en-US"/>
              </w:rPr>
              <w:t>Alt</w:t>
            </w:r>
            <w:r w:rsidRPr="00AC2148">
              <w:t>+</w:t>
            </w:r>
            <w:r>
              <w:t>Литера выделенная красным цветом</w:t>
            </w:r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Pr="00AC2148" w:rsidRDefault="00AC2148" w:rsidP="0083223C"/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Pr="00AC2148" w:rsidRDefault="00AC2148" w:rsidP="0083223C">
            <w:r>
              <w:t>Выбрать соответствующий пункт меню пользователя</w:t>
            </w:r>
          </w:p>
        </w:tc>
      </w:tr>
      <w:tr w:rsidR="00AC2148" w:rsidTr="0083223C">
        <w:tc>
          <w:tcPr>
            <w:tcW w:w="1518" w:type="dxa"/>
          </w:tcPr>
          <w:p w:rsidR="00AC2148" w:rsidRPr="00AC2148" w:rsidRDefault="00AC2148" w:rsidP="0083223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lt+Enter</w:t>
            </w:r>
            <w:proofErr w:type="spellEnd"/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Pr="00AC2148" w:rsidRDefault="00AC2148" w:rsidP="0083223C"/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Default="00AC2148" w:rsidP="00AC2148">
            <w:r>
              <w:t>Свернуть / развернуть окно</w:t>
            </w:r>
          </w:p>
        </w:tc>
      </w:tr>
      <w:tr w:rsidR="00AC2148" w:rsidTr="0083223C">
        <w:tc>
          <w:tcPr>
            <w:tcW w:w="1518" w:type="dxa"/>
          </w:tcPr>
          <w:p w:rsidR="00AC2148" w:rsidRPr="00AC2148" w:rsidRDefault="00AC2148" w:rsidP="0083223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lt+X</w:t>
            </w:r>
            <w:proofErr w:type="spellEnd"/>
          </w:p>
        </w:tc>
        <w:tc>
          <w:tcPr>
            <w:tcW w:w="1752" w:type="dxa"/>
            <w:tcBorders>
              <w:right w:val="single" w:sz="4" w:space="0" w:color="auto"/>
            </w:tcBorders>
          </w:tcPr>
          <w:p w:rsidR="00AC2148" w:rsidRPr="00AC2148" w:rsidRDefault="00AC2148" w:rsidP="0083223C"/>
        </w:tc>
        <w:tc>
          <w:tcPr>
            <w:tcW w:w="6584" w:type="dxa"/>
            <w:tcBorders>
              <w:left w:val="single" w:sz="4" w:space="0" w:color="auto"/>
            </w:tcBorders>
          </w:tcPr>
          <w:p w:rsidR="00AC2148" w:rsidRDefault="00AC2148" w:rsidP="0083223C">
            <w:r>
              <w:t>Закрыть окно среды разработки</w:t>
            </w:r>
          </w:p>
        </w:tc>
      </w:tr>
    </w:tbl>
    <w:p w:rsidR="00446713" w:rsidRDefault="00446713" w:rsidP="00D92F3C">
      <w:pPr>
        <w:jc w:val="center"/>
        <w:rPr>
          <w:sz w:val="32"/>
          <w:szCs w:val="32"/>
        </w:rPr>
      </w:pPr>
    </w:p>
    <w:p w:rsidR="00E7723D" w:rsidRPr="003A1A53" w:rsidRDefault="00E7723D" w:rsidP="00E7723D"/>
    <w:p w:rsidR="00E7723D" w:rsidRPr="003A1A53" w:rsidRDefault="00E7723D" w:rsidP="00E7723D"/>
    <w:p w:rsidR="00E7723D" w:rsidRPr="003A1A53" w:rsidRDefault="00E7723D" w:rsidP="00E7723D"/>
    <w:p w:rsidR="00E7723D" w:rsidRPr="003A1A53" w:rsidRDefault="00E7723D" w:rsidP="00E7723D"/>
    <w:p w:rsidR="0083223C" w:rsidRDefault="0083223C">
      <w:r>
        <w:br w:type="page"/>
      </w:r>
    </w:p>
    <w:p w:rsidR="0083223C" w:rsidRDefault="0083223C" w:rsidP="0083223C">
      <w:pPr>
        <w:jc w:val="center"/>
        <w:rPr>
          <w:b/>
          <w:sz w:val="28"/>
          <w:szCs w:val="28"/>
        </w:rPr>
      </w:pPr>
      <w:r w:rsidRPr="00C971C9">
        <w:rPr>
          <w:b/>
          <w:sz w:val="28"/>
          <w:szCs w:val="28"/>
        </w:rPr>
        <w:lastRenderedPageBreak/>
        <w:t>ПРАКТИЧЕСКАЯ РАБОТА №</w:t>
      </w:r>
      <w:r>
        <w:rPr>
          <w:b/>
          <w:sz w:val="28"/>
          <w:szCs w:val="28"/>
        </w:rPr>
        <w:t>2</w:t>
      </w:r>
    </w:p>
    <w:p w:rsidR="0083223C" w:rsidRPr="00EC47E1" w:rsidRDefault="0083223C" w:rsidP="0083223C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линейных программ</w:t>
      </w:r>
      <w:r>
        <w:rPr>
          <w:rFonts w:eastAsia="Calibri"/>
          <w:b/>
          <w:bCs/>
          <w:sz w:val="28"/>
          <w:szCs w:val="28"/>
          <w:lang w:eastAsia="en-US"/>
        </w:rPr>
        <w:t xml:space="preserve"> с вводом и выводом данных</w:t>
      </w:r>
    </w:p>
    <w:p w:rsidR="0083223C" w:rsidRPr="00034743" w:rsidRDefault="0083223C" w:rsidP="00400DBE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83223C" w:rsidRDefault="0083223C" w:rsidP="0083223C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83223C" w:rsidRPr="00EC47E1" w:rsidRDefault="0083223C" w:rsidP="0083223C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линейных программ с вводом и выводом данных на языках Паскаль и Си.</w:t>
      </w:r>
    </w:p>
    <w:p w:rsidR="0083223C" w:rsidRPr="00C971C9" w:rsidRDefault="0083223C" w:rsidP="0083223C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83223C" w:rsidRPr="00FC15E5" w:rsidRDefault="0083223C" w:rsidP="00400DBE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 </w:t>
      </w:r>
    </w:p>
    <w:p w:rsidR="0083223C" w:rsidRDefault="0083223C" w:rsidP="0083223C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</w:p>
    <w:p w:rsidR="0083223C" w:rsidRPr="00EC47E1" w:rsidRDefault="0083223C" w:rsidP="0083223C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83223C" w:rsidRPr="00C971C9" w:rsidRDefault="0083223C" w:rsidP="0083223C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83223C" w:rsidRPr="00034743" w:rsidRDefault="0083223C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ЛИТЕРАТУРА</w:t>
      </w:r>
    </w:p>
    <w:p w:rsidR="0083223C" w:rsidRDefault="0083223C" w:rsidP="0083223C">
      <w:pPr>
        <w:pStyle w:val="a7"/>
        <w:tabs>
          <w:tab w:val="num" w:pos="284"/>
        </w:tabs>
        <w:ind w:left="284"/>
        <w:rPr>
          <w:i/>
        </w:rPr>
      </w:pPr>
    </w:p>
    <w:p w:rsidR="0083223C" w:rsidRPr="00C971C9" w:rsidRDefault="0083223C" w:rsidP="0083223C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83223C" w:rsidRPr="00357CA1" w:rsidRDefault="0083223C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Pr="006C37CA">
        <w:t>СОДЕРЖАНИЕ ЗАДАНИЙ</w:t>
      </w:r>
    </w:p>
    <w:p w:rsidR="0083223C" w:rsidRPr="009C527C" w:rsidRDefault="00205A62" w:rsidP="00400DBE">
      <w:pPr>
        <w:pStyle w:val="a7"/>
        <w:numPr>
          <w:ilvl w:val="0"/>
          <w:numId w:val="7"/>
        </w:numPr>
        <w:tabs>
          <w:tab w:val="left" w:pos="1560"/>
        </w:tabs>
        <w:ind w:left="1560" w:hanging="1200"/>
      </w:pPr>
      <w:r>
        <w:t>Форматирований вывод данных в языке Си</w:t>
      </w:r>
      <w:r w:rsidR="0083223C">
        <w:t>.</w:t>
      </w:r>
    </w:p>
    <w:p w:rsidR="0083223C" w:rsidRDefault="00205A62" w:rsidP="00400DBE">
      <w:pPr>
        <w:pStyle w:val="a7"/>
        <w:numPr>
          <w:ilvl w:val="0"/>
          <w:numId w:val="7"/>
        </w:numPr>
        <w:tabs>
          <w:tab w:val="left" w:pos="1560"/>
        </w:tabs>
        <w:ind w:left="1560" w:hanging="1200"/>
      </w:pPr>
      <w:r>
        <w:t>Результаты функции вывода в языке Си</w:t>
      </w:r>
      <w:r w:rsidR="0083223C">
        <w:t>.</w:t>
      </w:r>
    </w:p>
    <w:p w:rsidR="0083223C" w:rsidRDefault="00205A62" w:rsidP="00400DBE">
      <w:pPr>
        <w:pStyle w:val="a7"/>
        <w:numPr>
          <w:ilvl w:val="0"/>
          <w:numId w:val="7"/>
        </w:numPr>
        <w:tabs>
          <w:tab w:val="left" w:pos="1560"/>
        </w:tabs>
        <w:ind w:left="1560" w:hanging="1200"/>
      </w:pPr>
      <w:r>
        <w:t>Форматированный вывод с указанием формата с клавиатуры</w:t>
      </w:r>
      <w:r w:rsidR="0083223C">
        <w:t>.</w:t>
      </w:r>
    </w:p>
    <w:p w:rsidR="00205A62" w:rsidRDefault="00205A62" w:rsidP="00400DBE">
      <w:pPr>
        <w:pStyle w:val="a7"/>
        <w:numPr>
          <w:ilvl w:val="0"/>
          <w:numId w:val="7"/>
        </w:numPr>
        <w:tabs>
          <w:tab w:val="left" w:pos="1560"/>
        </w:tabs>
        <w:ind w:left="1560" w:hanging="1200"/>
      </w:pPr>
      <w:r>
        <w:t>Решение расчетной задачи.</w:t>
      </w:r>
    </w:p>
    <w:p w:rsidR="0083223C" w:rsidRPr="006C37CA" w:rsidRDefault="0083223C" w:rsidP="0083223C">
      <w:pPr>
        <w:pStyle w:val="a7"/>
        <w:tabs>
          <w:tab w:val="num" w:pos="284"/>
        </w:tabs>
        <w:ind w:left="284"/>
        <w:rPr>
          <w:sz w:val="16"/>
          <w:szCs w:val="16"/>
        </w:rPr>
      </w:pPr>
    </w:p>
    <w:p w:rsidR="0083223C" w:rsidRPr="006B4065" w:rsidRDefault="0083223C" w:rsidP="00400DBE">
      <w:pPr>
        <w:numPr>
          <w:ilvl w:val="0"/>
          <w:numId w:val="1"/>
        </w:numPr>
        <w:ind w:left="284" w:hanging="284"/>
      </w:pPr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83223C" w:rsidRDefault="0083223C" w:rsidP="0083223C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83223C" w:rsidRPr="00C971C9" w:rsidRDefault="0083223C" w:rsidP="0083223C">
      <w:pPr>
        <w:ind w:left="284"/>
        <w:rPr>
          <w:i/>
          <w:sz w:val="16"/>
          <w:szCs w:val="16"/>
        </w:rPr>
      </w:pPr>
    </w:p>
    <w:p w:rsidR="0083223C" w:rsidRPr="004F7F46" w:rsidRDefault="0083223C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>
        <w:rPr>
          <w:b/>
        </w:rPr>
        <w:t>КРАТКИЕ ТЕОРЕТИЧЕСКИЕ СВЕДЕНИЯ</w:t>
      </w:r>
    </w:p>
    <w:p w:rsidR="00E7723D" w:rsidRDefault="0083223C" w:rsidP="0083223C">
      <w:pPr>
        <w:jc w:val="both"/>
      </w:pPr>
      <w:r>
        <w:t>Язык Паскаль</w:t>
      </w:r>
      <w:r w:rsidRPr="00177875">
        <w:t xml:space="preserve"> содержит четыре оператора ввода/вывода: </w:t>
      </w:r>
      <w:proofErr w:type="spellStart"/>
      <w:r w:rsidRPr="00177875">
        <w:t>read</w:t>
      </w:r>
      <w:proofErr w:type="spellEnd"/>
      <w:r w:rsidRPr="00177875">
        <w:t xml:space="preserve">, </w:t>
      </w:r>
      <w:proofErr w:type="spellStart"/>
      <w:r w:rsidRPr="00177875">
        <w:t>readln</w:t>
      </w:r>
      <w:proofErr w:type="spellEnd"/>
      <w:r w:rsidRPr="00177875">
        <w:t xml:space="preserve">, </w:t>
      </w:r>
      <w:proofErr w:type="spellStart"/>
      <w:r w:rsidRPr="00177875">
        <w:t>write</w:t>
      </w:r>
      <w:proofErr w:type="spellEnd"/>
      <w:r w:rsidRPr="00177875">
        <w:t xml:space="preserve">, </w:t>
      </w:r>
      <w:proofErr w:type="spellStart"/>
      <w:r w:rsidRPr="00177875">
        <w:t>writeln</w:t>
      </w:r>
      <w:proofErr w:type="spellEnd"/>
      <w:r w:rsidRPr="00177875">
        <w:t>.</w:t>
      </w:r>
      <w:r>
        <w:t xml:space="preserve"> Каждый оператор ввода (</w:t>
      </w:r>
      <w:r>
        <w:rPr>
          <w:lang w:val="en-US"/>
        </w:rPr>
        <w:t>read</w:t>
      </w:r>
      <w:r>
        <w:t xml:space="preserve">, </w:t>
      </w:r>
      <w:proofErr w:type="spellStart"/>
      <w:r>
        <w:rPr>
          <w:lang w:val="en-US"/>
        </w:rPr>
        <w:t>readln</w:t>
      </w:r>
      <w:proofErr w:type="spellEnd"/>
      <w:r>
        <w:t>) должен содержать список ввода – имена переменных, значения которых задаются с клавиатуры. Каждый оператор вывода (</w:t>
      </w:r>
      <w:r>
        <w:rPr>
          <w:lang w:val="en-US"/>
        </w:rPr>
        <w:t>write</w:t>
      </w:r>
      <w:r w:rsidRPr="0083223C">
        <w:t xml:space="preserve">, </w:t>
      </w:r>
      <w:proofErr w:type="spellStart"/>
      <w:r>
        <w:rPr>
          <w:lang w:val="en-US"/>
        </w:rPr>
        <w:t>writeln</w:t>
      </w:r>
      <w:proofErr w:type="spellEnd"/>
      <w:r>
        <w:t xml:space="preserve">) может содержать список выводимых элементов. Элементами вывода могут быть: константы, переменные, выражения. Константа выводиться на экран без изменения. Для переменной – выводиться ее значение. Выражение сначала исполняется, а результат выполнения выводиться на экран. </w:t>
      </w:r>
    </w:p>
    <w:p w:rsidR="0083223C" w:rsidRDefault="0083223C" w:rsidP="0083223C">
      <w:pPr>
        <w:jc w:val="both"/>
      </w:pPr>
      <w:r>
        <w:t>Для форматирования вывода в языке Паскаль можно использовать запись:</w:t>
      </w:r>
    </w:p>
    <w:p w:rsidR="0083223C" w:rsidRPr="00A52749" w:rsidRDefault="0083223C" w:rsidP="0083223C">
      <w:pPr>
        <w:jc w:val="center"/>
      </w:pPr>
      <w:proofErr w:type="gramStart"/>
      <w:r>
        <w:rPr>
          <w:lang w:val="en-US"/>
        </w:rPr>
        <w:t>Write</w:t>
      </w:r>
      <w:r w:rsidRPr="00A52749">
        <w:t>(</w:t>
      </w:r>
      <w:proofErr w:type="gramEnd"/>
      <w:r>
        <w:rPr>
          <w:lang w:val="en-US"/>
        </w:rPr>
        <w:t>a</w:t>
      </w:r>
      <w:r w:rsidRPr="00A52749">
        <w:t>:</w:t>
      </w:r>
      <w:r>
        <w:t>число1:число2</w:t>
      </w:r>
      <w:r w:rsidRPr="00A52749">
        <w:t>);</w:t>
      </w:r>
    </w:p>
    <w:p w:rsidR="0083223C" w:rsidRDefault="0083223C" w:rsidP="0083223C">
      <w:r>
        <w:t>где число</w:t>
      </w:r>
      <w:proofErr w:type="gramStart"/>
      <w:r>
        <w:t>1</w:t>
      </w:r>
      <w:proofErr w:type="gramEnd"/>
      <w:r>
        <w:t xml:space="preserve"> –минимальная ширина поля вывода – число экранных знаков под вывод значения;</w:t>
      </w:r>
    </w:p>
    <w:p w:rsidR="0083223C" w:rsidRDefault="0083223C" w:rsidP="00205A62">
      <w:pPr>
        <w:jc w:val="both"/>
      </w:pPr>
      <w:r>
        <w:t>число</w:t>
      </w:r>
      <w:proofErr w:type="gramStart"/>
      <w:r>
        <w:t>2</w:t>
      </w:r>
      <w:proofErr w:type="gramEnd"/>
      <w:r>
        <w:t xml:space="preserve"> – применяется только для дробных чисел, и означает число знаков после запятой.</w:t>
      </w:r>
    </w:p>
    <w:p w:rsidR="0083223C" w:rsidRPr="0083223C" w:rsidRDefault="0083223C" w:rsidP="0083223C">
      <w:r>
        <w:t xml:space="preserve">Функции ввода и вывода в языке Си собраны в библиотеку </w:t>
      </w:r>
      <w:proofErr w:type="spellStart"/>
      <w:r>
        <w:rPr>
          <w:lang w:val="en-US"/>
        </w:rPr>
        <w:t>stdio</w:t>
      </w:r>
      <w:proofErr w:type="spellEnd"/>
      <w:r w:rsidRPr="0083223C">
        <w:t>.</w:t>
      </w:r>
      <w:r>
        <w:rPr>
          <w:lang w:val="en-US"/>
        </w:rPr>
        <w:t>h</w:t>
      </w:r>
      <w:r>
        <w:t xml:space="preserve">. Основными функциями являются: для ввода – </w:t>
      </w:r>
      <w:proofErr w:type="spellStart"/>
      <w:r>
        <w:rPr>
          <w:lang w:val="en-US"/>
        </w:rPr>
        <w:t>scanf</w:t>
      </w:r>
      <w:proofErr w:type="spellEnd"/>
      <w:r w:rsidRPr="0083223C">
        <w:t>();</w:t>
      </w:r>
      <w:r>
        <w:t xml:space="preserve"> для вывода – </w:t>
      </w:r>
      <w:proofErr w:type="spellStart"/>
      <w:r>
        <w:rPr>
          <w:lang w:val="en-US"/>
        </w:rPr>
        <w:t>printf</w:t>
      </w:r>
      <w:proofErr w:type="spellEnd"/>
      <w:r w:rsidRPr="0083223C">
        <w:t>();</w:t>
      </w:r>
    </w:p>
    <w:p w:rsidR="0083223C" w:rsidRDefault="0083223C" w:rsidP="0083223C">
      <w:r>
        <w:t>Аргументами</w:t>
      </w:r>
      <w:r w:rsidR="00205A62">
        <w:t xml:space="preserve"> функций являются: управляющая строка и список ввода или вывода.</w:t>
      </w:r>
    </w:p>
    <w:p w:rsidR="00205A62" w:rsidRDefault="00205A62" w:rsidP="00205A62">
      <w:pPr>
        <w:jc w:val="both"/>
      </w:pPr>
      <w:r>
        <w:t>Управляющая строка заключается в кавычки и содержит указания на тип и формат вводимых/выводимых значений. Список ввода/вывода содержит переменные для ввода/вывода.</w:t>
      </w:r>
    </w:p>
    <w:p w:rsidR="00205A62" w:rsidRPr="0083223C" w:rsidRDefault="00205A62" w:rsidP="00205A62">
      <w:pPr>
        <w:jc w:val="both"/>
      </w:pPr>
      <w:r>
        <w:t>В управляющей строке могут использоваться следующие спецификаторы.</w:t>
      </w:r>
    </w:p>
    <w:tbl>
      <w:tblPr>
        <w:tblStyle w:val="ac"/>
        <w:tblW w:w="0" w:type="auto"/>
        <w:tblLook w:val="01E0"/>
      </w:tblPr>
      <w:tblGrid>
        <w:gridCol w:w="2235"/>
        <w:gridCol w:w="7336"/>
      </w:tblGrid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Спецификаторы</w:t>
            </w:r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Действия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a</w:t>
            </w:r>
            <w:proofErr w:type="spellEnd"/>
            <w:r w:rsidRPr="00177875">
              <w:t>, %A</w:t>
            </w:r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ют число с плавающей точкой и 16-е цифры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c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ет одиночный символ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d</w:t>
            </w:r>
            <w:proofErr w:type="spellEnd"/>
            <w:r w:rsidRPr="00177875">
              <w:t>, %</w:t>
            </w:r>
            <w:proofErr w:type="spellStart"/>
            <w:r w:rsidRPr="00177875">
              <w:t>i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ют целое число в десятичной форме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e</w:t>
            </w:r>
            <w:proofErr w:type="spellEnd"/>
            <w:r w:rsidRPr="00177875">
              <w:t>, %E</w:t>
            </w:r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ют число с плавающей точкой в экспоненциальной форме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f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ет число с плавающей точкой в десятичной форме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g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использует спецификатор %</w:t>
            </w:r>
            <w:proofErr w:type="spellStart"/>
            <w:r w:rsidRPr="00177875">
              <w:t>f</w:t>
            </w:r>
            <w:proofErr w:type="spellEnd"/>
            <w:r w:rsidRPr="00177875">
              <w:t xml:space="preserve"> или %</w:t>
            </w:r>
            <w:proofErr w:type="spellStart"/>
            <w:r w:rsidRPr="00177875">
              <w:t>e</w:t>
            </w:r>
            <w:proofErr w:type="spellEnd"/>
            <w:r w:rsidRPr="00177875">
              <w:t xml:space="preserve"> в зависимости от значения (выбирается автоматически)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o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ет восьмеричное целое число без знака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p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ывод указателя в шестнадцатеричном формате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s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ет строку символов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</w:t>
            </w:r>
            <w:proofErr w:type="spellStart"/>
            <w:r w:rsidRPr="00177875">
              <w:t>u</w:t>
            </w:r>
            <w:proofErr w:type="spellEnd"/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ет десятичное целое число без знака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lastRenderedPageBreak/>
              <w:t>%</w:t>
            </w:r>
            <w:proofErr w:type="spellStart"/>
            <w:r w:rsidRPr="00177875">
              <w:t>x</w:t>
            </w:r>
            <w:proofErr w:type="spellEnd"/>
            <w:r w:rsidRPr="00177875">
              <w:t>, %X</w:t>
            </w:r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озвращают шестнадцатеричное целое число без знака</w:t>
            </w:r>
          </w:p>
        </w:tc>
      </w:tr>
      <w:tr w:rsidR="0083223C" w:rsidRPr="00177875" w:rsidTr="00205A62">
        <w:tc>
          <w:tcPr>
            <w:tcW w:w="2235" w:type="dxa"/>
          </w:tcPr>
          <w:p w:rsidR="0083223C" w:rsidRPr="00177875" w:rsidRDefault="0083223C" w:rsidP="00205A62">
            <w:r w:rsidRPr="00177875">
              <w:t>%%</w:t>
            </w:r>
          </w:p>
        </w:tc>
        <w:tc>
          <w:tcPr>
            <w:tcW w:w="7336" w:type="dxa"/>
          </w:tcPr>
          <w:p w:rsidR="0083223C" w:rsidRPr="00177875" w:rsidRDefault="0083223C" w:rsidP="00205A62">
            <w:r w:rsidRPr="00177875">
              <w:t>вывод на печать символа %</w:t>
            </w:r>
          </w:p>
        </w:tc>
      </w:tr>
    </w:tbl>
    <w:p w:rsidR="0083223C" w:rsidRDefault="00205A62" w:rsidP="0083223C">
      <w:r>
        <w:t>В управляющей строке могут использоваться следующие модификаторы и флаги.</w:t>
      </w:r>
    </w:p>
    <w:tbl>
      <w:tblPr>
        <w:tblStyle w:val="ac"/>
        <w:tblW w:w="0" w:type="auto"/>
        <w:tblLook w:val="01E0"/>
      </w:tblPr>
      <w:tblGrid>
        <w:gridCol w:w="2235"/>
        <w:gridCol w:w="7336"/>
      </w:tblGrid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Модификаторы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Действия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цифра/цифры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минимальная ширина поля вывода (количество экранных символов)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.цифра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точность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h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целочисленных преобразованиях для кодирования значений </w:t>
            </w:r>
            <w:proofErr w:type="spellStart"/>
            <w:r w:rsidRPr="00177875">
              <w:t>short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  <w:r w:rsidRPr="00177875">
              <w:t xml:space="preserve"> и </w:t>
            </w:r>
            <w:proofErr w:type="spellStart"/>
            <w:r w:rsidRPr="00177875">
              <w:t>unsigned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short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hh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целочисленных преобразованиях для кодирования значений </w:t>
            </w:r>
            <w:proofErr w:type="spellStart"/>
            <w:r w:rsidRPr="00177875">
              <w:t>signed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char</w:t>
            </w:r>
            <w:proofErr w:type="spellEnd"/>
            <w:r w:rsidRPr="00177875">
              <w:t xml:space="preserve"> и </w:t>
            </w:r>
            <w:proofErr w:type="spellStart"/>
            <w:r w:rsidRPr="00177875">
              <w:t>unsigned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char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j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целочисленных преобразованиях для получения типов </w:t>
            </w:r>
            <w:proofErr w:type="spellStart"/>
            <w:r w:rsidRPr="00177875">
              <w:t>int_max_t</w:t>
            </w:r>
            <w:proofErr w:type="spellEnd"/>
            <w:r w:rsidRPr="00177875">
              <w:t xml:space="preserve"> и </w:t>
            </w:r>
            <w:proofErr w:type="spellStart"/>
            <w:r w:rsidRPr="00177875">
              <w:t>uint_max_t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l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целочисленных преобразованиях для получения типа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  <w:r w:rsidRPr="00177875">
              <w:t xml:space="preserve"> и </w:t>
            </w:r>
            <w:proofErr w:type="spellStart"/>
            <w:r w:rsidRPr="00177875">
              <w:t>unsigned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ll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целочисленных преобразованиях для получения типа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  <w:r w:rsidRPr="00177875">
              <w:t xml:space="preserve"> и </w:t>
            </w:r>
            <w:proofErr w:type="spellStart"/>
            <w:r w:rsidRPr="00177875">
              <w:t>unsigned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int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t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с целью кодирования значений типа </w:t>
            </w:r>
            <w:proofErr w:type="spellStart"/>
            <w:r w:rsidRPr="00177875">
              <w:t>ptroliff_t</w:t>
            </w:r>
            <w:proofErr w:type="spellEnd"/>
            <w:r w:rsidRPr="00177875">
              <w:t>, который является разностью двух указателей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proofErr w:type="spellStart"/>
            <w:r w:rsidRPr="00177875">
              <w:t>z</w:t>
            </w:r>
            <w:proofErr w:type="spellEnd"/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с целью кодирования значений </w:t>
            </w:r>
            <w:proofErr w:type="spellStart"/>
            <w:r w:rsidRPr="00177875">
              <w:t>size_t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L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 xml:space="preserve">используется при преобразовании чисел с плавающей точкой типа </w:t>
            </w:r>
            <w:proofErr w:type="spellStart"/>
            <w:r w:rsidRPr="00177875">
              <w:t>long</w:t>
            </w:r>
            <w:proofErr w:type="spellEnd"/>
            <w:r w:rsidRPr="00177875">
              <w:t xml:space="preserve"> </w:t>
            </w:r>
            <w:proofErr w:type="spellStart"/>
            <w:r w:rsidRPr="00177875">
              <w:t>double</w:t>
            </w:r>
            <w:proofErr w:type="spell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Флаг +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значения со знаком печатаются со знаком "+" или "</w:t>
            </w:r>
            <w:proofErr w:type="gramStart"/>
            <w:r w:rsidRPr="00177875">
              <w:t>-"</w:t>
            </w:r>
            <w:proofErr w:type="gramEnd"/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флаг -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элемент выравнивается по левому краю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Флаг пробел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значение со знаком "+" печатается с пробелом, но без знака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флаг #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для спецификаторов %</w:t>
            </w:r>
            <w:proofErr w:type="spellStart"/>
            <w:r w:rsidRPr="00177875">
              <w:t>o</w:t>
            </w:r>
            <w:proofErr w:type="spellEnd"/>
            <w:r w:rsidRPr="00177875">
              <w:t>, %</w:t>
            </w:r>
            <w:proofErr w:type="spellStart"/>
            <w:r w:rsidRPr="00177875">
              <w:t>x</w:t>
            </w:r>
            <w:proofErr w:type="spellEnd"/>
            <w:r w:rsidRPr="00177875">
              <w:t>, %X выводит не значащие нули. Для форм с плавающей точкой гарантировано печатается точка, даже если десятичных знаков нет</w:t>
            </w:r>
          </w:p>
        </w:tc>
      </w:tr>
      <w:tr w:rsidR="00205A62" w:rsidRPr="00177875" w:rsidTr="00205A62">
        <w:tc>
          <w:tcPr>
            <w:tcW w:w="2235" w:type="dxa"/>
          </w:tcPr>
          <w:p w:rsidR="00205A62" w:rsidRPr="00177875" w:rsidRDefault="00205A62" w:rsidP="00205A62">
            <w:r w:rsidRPr="00177875">
              <w:t>Флаг 0</w:t>
            </w:r>
          </w:p>
        </w:tc>
        <w:tc>
          <w:tcPr>
            <w:tcW w:w="7336" w:type="dxa"/>
          </w:tcPr>
          <w:p w:rsidR="00205A62" w:rsidRPr="00177875" w:rsidRDefault="00205A62" w:rsidP="00205A62">
            <w:r w:rsidRPr="00177875">
              <w:t>для числовых форм вместо пробелов на свободные экранные места выводятся нули</w:t>
            </w:r>
          </w:p>
        </w:tc>
      </w:tr>
    </w:tbl>
    <w:p w:rsidR="00205A62" w:rsidRPr="0083223C" w:rsidRDefault="00205A62" w:rsidP="0083223C"/>
    <w:p w:rsidR="00205A62" w:rsidRPr="00034743" w:rsidRDefault="00205A62" w:rsidP="00400DBE">
      <w:pPr>
        <w:numPr>
          <w:ilvl w:val="0"/>
          <w:numId w:val="1"/>
        </w:numPr>
        <w:ind w:left="284" w:hanging="284"/>
      </w:pPr>
      <w:r>
        <w:rPr>
          <w:b/>
        </w:rPr>
        <w:t>ЗАДАНИЯ И ИНСТРУКЦИИ ПО ВЫПОЛНЕНИЮ</w:t>
      </w:r>
    </w:p>
    <w:p w:rsidR="00205A62" w:rsidRPr="00D325CD" w:rsidRDefault="00205A62" w:rsidP="00205A62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</w:t>
      </w:r>
      <w:r w:rsidRPr="00D325CD">
        <w:rPr>
          <w:b/>
          <w:i/>
        </w:rPr>
        <w:t>1</w:t>
      </w:r>
    </w:p>
    <w:p w:rsidR="00205A62" w:rsidRPr="00205A62" w:rsidRDefault="00205A62" w:rsidP="00205A62">
      <w:pPr>
        <w:ind w:left="142" w:right="84" w:firstLine="709"/>
        <w:jc w:val="both"/>
      </w:pPr>
      <w:r w:rsidRPr="00205A62">
        <w:t>Наберите те</w:t>
      </w:r>
      <w:proofErr w:type="gramStart"/>
      <w:r w:rsidRPr="00205A62">
        <w:t>кст пр</w:t>
      </w:r>
      <w:proofErr w:type="gramEnd"/>
      <w:r w:rsidRPr="00205A62">
        <w:t>ограммы в компиляторе С. Выполните программу. Проанализировав результат, сделайте выводы о работе модификаторов.</w:t>
      </w:r>
    </w:p>
    <w:p w:rsidR="00205A62" w:rsidRPr="00205A62" w:rsidRDefault="00205A62" w:rsidP="00205A62">
      <w:pPr>
        <w:ind w:left="142" w:right="84" w:firstLine="709"/>
        <w:jc w:val="both"/>
      </w:pPr>
      <w:r w:rsidRPr="00205A62">
        <w:t>В отчет поместите распечатанный те</w:t>
      </w:r>
      <w:proofErr w:type="gramStart"/>
      <w:r w:rsidRPr="00205A62">
        <w:t>кст пр</w:t>
      </w:r>
      <w:proofErr w:type="gramEnd"/>
      <w:r w:rsidRPr="00205A62">
        <w:t>ограммы. Для результатов разлинуйте (или используйте клетчатый) лист. Перепишите результаты с экрана на этот лист, сохраняя размещение символов.</w:t>
      </w:r>
    </w:p>
    <w:p w:rsidR="00205A62" w:rsidRPr="00205A62" w:rsidRDefault="00205A62" w:rsidP="00205A62">
      <w:pPr>
        <w:ind w:left="142" w:right="84"/>
        <w:rPr>
          <w:b/>
          <w:lang w:val="en-US"/>
        </w:rPr>
      </w:pPr>
      <w:r w:rsidRPr="00205A62">
        <w:rPr>
          <w:b/>
          <w:lang w:val="en-US"/>
        </w:rPr>
        <w:t>1</w:t>
      </w:r>
      <w:r w:rsidRPr="00205A62">
        <w:rPr>
          <w:b/>
          <w:lang w:val="en-US"/>
        </w:rPr>
        <w:tab/>
      </w:r>
      <w:r w:rsidRPr="00205A62">
        <w:rPr>
          <w:b/>
          <w:lang w:val="en-US"/>
        </w:rPr>
        <w:tab/>
      </w:r>
      <w:r w:rsidRPr="00205A62">
        <w:rPr>
          <w:b/>
          <w:lang w:val="en-US"/>
        </w:rPr>
        <w:tab/>
      </w:r>
      <w:r w:rsidRPr="00205A62">
        <w:rPr>
          <w:b/>
          <w:lang w:val="en-US"/>
        </w:rPr>
        <w:tab/>
      </w:r>
      <w:r w:rsidRPr="00205A62">
        <w:rPr>
          <w:b/>
          <w:lang w:val="en-US"/>
        </w:rPr>
        <w:tab/>
        <w:t xml:space="preserve"> 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 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  main (void)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{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709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r w:rsidRPr="00205A62">
        <w:rPr>
          <w:lang w:val="en-US"/>
        </w:rPr>
        <w:t xml:space="preserve">  p</w:t>
      </w:r>
      <w:proofErr w:type="gramEnd"/>
      <w:r w:rsidRPr="00205A62">
        <w:rPr>
          <w:lang w:val="en-US"/>
        </w:rPr>
        <w:t xml:space="preserve">;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</w:t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</w:t>
      </w:r>
    </w:p>
    <w:p w:rsidR="00205A62" w:rsidRPr="00205A62" w:rsidRDefault="00205A62" w:rsidP="00205A62">
      <w:pPr>
        <w:ind w:left="709" w:right="84"/>
        <w:rPr>
          <w:lang w:val="en-US"/>
        </w:rPr>
      </w:pPr>
      <w:r w:rsidRPr="00205A62">
        <w:rPr>
          <w:lang w:val="en-US"/>
        </w:rPr>
        <w:t xml:space="preserve">p=732;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709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</w:t>
      </w:r>
      <w:r w:rsidRPr="00205A62">
        <w:rPr>
          <w:b/>
          <w:lang w:val="en-US"/>
        </w:rPr>
        <w:t>%</w:t>
      </w:r>
      <w:r w:rsidRPr="00205A62">
        <w:rPr>
          <w:lang w:val="en-US"/>
        </w:rPr>
        <w:t>d</w:t>
      </w:r>
      <w:r w:rsidRPr="00205A62">
        <w:rPr>
          <w:b/>
          <w:lang w:val="en-US"/>
        </w:rPr>
        <w:t>*\</w:t>
      </w:r>
      <w:r w:rsidRPr="00205A62">
        <w:rPr>
          <w:lang w:val="en-US"/>
        </w:rPr>
        <w:t>n”, p);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709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2d*\n”, p);</w:t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709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10d*\n”, p); </w:t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709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-10d*\n”, p); </w:t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}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  <w:t xml:space="preserve">   </w:t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 </w:t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  <w:r w:rsidRPr="00205A62">
        <w:rPr>
          <w:lang w:val="en-US"/>
        </w:rPr>
        <w:tab/>
      </w:r>
    </w:p>
    <w:p w:rsidR="00205A62" w:rsidRPr="00205A62" w:rsidRDefault="00205A62" w:rsidP="00205A62">
      <w:pPr>
        <w:ind w:left="142" w:right="84"/>
        <w:rPr>
          <w:b/>
          <w:lang w:val="en-US"/>
        </w:rPr>
      </w:pPr>
      <w:r w:rsidRPr="00205A62">
        <w:rPr>
          <w:b/>
          <w:lang w:val="en-US"/>
        </w:rPr>
        <w:t>2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 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lastRenderedPageBreak/>
        <w:t>int</w:t>
      </w:r>
      <w:proofErr w:type="spellEnd"/>
      <w:proofErr w:type="gramEnd"/>
      <w:r w:rsidRPr="00205A62">
        <w:rPr>
          <w:lang w:val="en-US"/>
        </w:rPr>
        <w:t xml:space="preserve">   main (void) 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{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gramStart"/>
      <w:r w:rsidRPr="00205A62">
        <w:rPr>
          <w:lang w:val="en-US"/>
        </w:rPr>
        <w:t>float</w:t>
      </w:r>
      <w:proofErr w:type="gramEnd"/>
      <w:r w:rsidRPr="00205A62">
        <w:rPr>
          <w:lang w:val="en-US"/>
        </w:rPr>
        <w:t xml:space="preserve"> p;</w:t>
      </w:r>
    </w:p>
    <w:p w:rsidR="00205A62" w:rsidRPr="00205A62" w:rsidRDefault="00205A62" w:rsidP="00205A62">
      <w:pPr>
        <w:ind w:left="851" w:right="84"/>
        <w:rPr>
          <w:lang w:val="en-US"/>
        </w:rPr>
      </w:pPr>
      <w:r w:rsidRPr="00205A62">
        <w:rPr>
          <w:lang w:val="en-US"/>
        </w:rPr>
        <w:t>p=2345.67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f*\</w:t>
      </w:r>
      <w:proofErr w:type="spellStart"/>
      <w:r w:rsidRPr="00205A62">
        <w:rPr>
          <w:lang w:val="en-US"/>
        </w:rPr>
        <w:t>n”,p</w:t>
      </w:r>
      <w:proofErr w:type="spellEnd"/>
      <w:r w:rsidRPr="00205A62">
        <w:rPr>
          <w:lang w:val="en-US"/>
        </w:rPr>
        <w:t>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e*\</w:t>
      </w:r>
      <w:proofErr w:type="spellStart"/>
      <w:r w:rsidRPr="00205A62">
        <w:rPr>
          <w:lang w:val="en-US"/>
        </w:rPr>
        <w:t>n”,p</w:t>
      </w:r>
      <w:proofErr w:type="spellEnd"/>
      <w:r w:rsidRPr="00205A62">
        <w:rPr>
          <w:lang w:val="en-US"/>
        </w:rPr>
        <w:t>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g*\</w:t>
      </w:r>
      <w:proofErr w:type="spellStart"/>
      <w:r w:rsidRPr="00205A62">
        <w:rPr>
          <w:lang w:val="en-US"/>
        </w:rPr>
        <w:t>n”,p</w:t>
      </w:r>
      <w:proofErr w:type="spellEnd"/>
      <w:r w:rsidRPr="00205A62">
        <w:rPr>
          <w:lang w:val="en-US"/>
        </w:rPr>
        <w:t>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10.3f*\</w:t>
      </w:r>
      <w:proofErr w:type="spellStart"/>
      <w:r w:rsidRPr="00205A62">
        <w:rPr>
          <w:lang w:val="en-US"/>
        </w:rPr>
        <w:t>n”,p</w:t>
      </w:r>
      <w:proofErr w:type="spellEnd"/>
      <w:r w:rsidRPr="00205A62">
        <w:rPr>
          <w:lang w:val="en-US"/>
        </w:rPr>
        <w:t>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3.1f*\n”, p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14.3f*\n”, p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14.3e*\n”, p); 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-14.2f*\n”, p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+14.2f*\n”, p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014.2f*\n”, p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}</w:t>
      </w:r>
    </w:p>
    <w:p w:rsidR="00205A62" w:rsidRPr="00205A62" w:rsidRDefault="00205A62" w:rsidP="00205A62">
      <w:pPr>
        <w:ind w:left="142" w:right="84"/>
        <w:rPr>
          <w:b/>
          <w:lang w:val="en-US"/>
        </w:rPr>
      </w:pP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b/>
          <w:lang w:val="en-US"/>
        </w:rPr>
        <w:t>3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 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  main (void)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{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d*%x*%X*%#x*\n”, 31, 31, 31, 31);</w:t>
      </w:r>
    </w:p>
    <w:p w:rsidR="00205A62" w:rsidRPr="00205A62" w:rsidRDefault="00205A62" w:rsidP="00205A62">
      <w:pPr>
        <w:ind w:left="851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5d*%5.3d*%05d*%05.3d*\n”, 6, 6, 6, 6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}</w:t>
      </w:r>
    </w:p>
    <w:p w:rsidR="00205A62" w:rsidRPr="00205A62" w:rsidRDefault="00205A62" w:rsidP="00205A62">
      <w:pPr>
        <w:ind w:left="142" w:right="84"/>
        <w:rPr>
          <w:b/>
          <w:lang w:val="en-US"/>
        </w:rPr>
      </w:pPr>
    </w:p>
    <w:p w:rsidR="00205A62" w:rsidRPr="00205A62" w:rsidRDefault="00205A62" w:rsidP="00205A62">
      <w:pPr>
        <w:ind w:left="142" w:right="84"/>
        <w:rPr>
          <w:b/>
          <w:lang w:val="en-US"/>
        </w:rPr>
      </w:pP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b/>
          <w:lang w:val="en-US"/>
        </w:rPr>
        <w:t>4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 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  main (void)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{</w:t>
      </w:r>
    </w:p>
    <w:p w:rsidR="00205A62" w:rsidRPr="00205A62" w:rsidRDefault="00205A62" w:rsidP="00205A62">
      <w:pPr>
        <w:ind w:left="993" w:right="84"/>
        <w:rPr>
          <w:lang w:val="en-US"/>
        </w:rPr>
      </w:pPr>
      <w:r w:rsidRPr="00205A62">
        <w:rPr>
          <w:lang w:val="en-US"/>
        </w:rPr>
        <w:t>char a=”</w:t>
      </w:r>
      <w:proofErr w:type="spellStart"/>
      <w:r w:rsidRPr="00205A62">
        <w:rPr>
          <w:lang w:val="en-US"/>
        </w:rPr>
        <w:t>Prosto</w:t>
      </w:r>
      <w:proofErr w:type="spellEnd"/>
      <w:r w:rsidRPr="00205A62">
        <w:rPr>
          <w:lang w:val="en-US"/>
        </w:rPr>
        <w:t xml:space="preserve"> </w:t>
      </w:r>
      <w:proofErr w:type="spellStart"/>
      <w:r w:rsidRPr="00205A62">
        <w:rPr>
          <w:lang w:val="en-US"/>
        </w:rPr>
        <w:t>stroka</w:t>
      </w:r>
      <w:proofErr w:type="spellEnd"/>
      <w:r w:rsidRPr="00205A62">
        <w:rPr>
          <w:lang w:val="en-US"/>
        </w:rPr>
        <w:t xml:space="preserve">”;  </w:t>
      </w:r>
    </w:p>
    <w:p w:rsidR="00205A62" w:rsidRPr="00205A62" w:rsidRDefault="00205A62" w:rsidP="00205A62">
      <w:pPr>
        <w:ind w:left="993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2s*\n”, a);</w:t>
      </w:r>
    </w:p>
    <w:p w:rsidR="00205A62" w:rsidRPr="00205A62" w:rsidRDefault="00205A62" w:rsidP="00205A62">
      <w:pPr>
        <w:ind w:left="993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24s*\n”, a);</w:t>
      </w:r>
    </w:p>
    <w:p w:rsidR="00205A62" w:rsidRPr="00205A62" w:rsidRDefault="00205A62" w:rsidP="00205A62">
      <w:pPr>
        <w:ind w:left="993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24.5s*\n”, a);</w:t>
      </w:r>
    </w:p>
    <w:p w:rsidR="00205A62" w:rsidRPr="00205A62" w:rsidRDefault="00205A62" w:rsidP="00205A62">
      <w:pPr>
        <w:ind w:left="993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*%-24.5s*\n”, a);</w:t>
      </w:r>
    </w:p>
    <w:p w:rsidR="00205A62" w:rsidRPr="00205A62" w:rsidRDefault="00205A62" w:rsidP="00205A62">
      <w:pPr>
        <w:ind w:right="84"/>
        <w:rPr>
          <w:lang w:val="en-US"/>
        </w:rPr>
      </w:pPr>
      <w:r w:rsidRPr="00205A62">
        <w:rPr>
          <w:lang w:val="en-US"/>
        </w:rPr>
        <w:t>}</w:t>
      </w:r>
    </w:p>
    <w:p w:rsidR="00205A62" w:rsidRPr="00205A62" w:rsidRDefault="00205A62" w:rsidP="00205A62">
      <w:pPr>
        <w:ind w:left="142" w:right="84" w:firstLine="709"/>
        <w:jc w:val="both"/>
        <w:rPr>
          <w:b/>
          <w:i/>
          <w:lang w:val="en-US"/>
        </w:rPr>
      </w:pPr>
    </w:p>
    <w:p w:rsidR="00205A62" w:rsidRPr="00205A62" w:rsidRDefault="00205A62" w:rsidP="00205A62">
      <w:pPr>
        <w:ind w:left="142" w:right="84" w:firstLine="709"/>
        <w:jc w:val="center"/>
        <w:rPr>
          <w:b/>
          <w:i/>
          <w:lang w:val="en-US"/>
        </w:rPr>
      </w:pPr>
      <w:r w:rsidRPr="00205A62">
        <w:rPr>
          <w:b/>
          <w:i/>
        </w:rPr>
        <w:t>Задание</w:t>
      </w:r>
      <w:r w:rsidRPr="00205A62">
        <w:rPr>
          <w:b/>
          <w:i/>
          <w:lang w:val="en-US"/>
        </w:rPr>
        <w:t xml:space="preserve"> 2</w:t>
      </w:r>
    </w:p>
    <w:p w:rsidR="00205A62" w:rsidRPr="00205A62" w:rsidRDefault="00205A62" w:rsidP="00205A62">
      <w:pPr>
        <w:ind w:left="142" w:right="84" w:firstLine="709"/>
      </w:pPr>
      <w:r w:rsidRPr="00205A62">
        <w:t>Наберите те</w:t>
      </w:r>
      <w:proofErr w:type="gramStart"/>
      <w:r w:rsidRPr="00205A62">
        <w:t>кст пр</w:t>
      </w:r>
      <w:proofErr w:type="gramEnd"/>
      <w:r w:rsidRPr="00205A62">
        <w:t xml:space="preserve">ограммы в компиляторе языка С. Сделайте вывод о значении возвращаемом функции </w:t>
      </w:r>
      <w:proofErr w:type="spellStart"/>
      <w:r w:rsidRPr="00205A62">
        <w:rPr>
          <w:lang w:val="en-US"/>
        </w:rPr>
        <w:t>printf</w:t>
      </w:r>
      <w:proofErr w:type="spellEnd"/>
      <w:r w:rsidRPr="00205A62">
        <w:t>().</w:t>
      </w:r>
    </w:p>
    <w:p w:rsidR="00205A62" w:rsidRPr="00205A62" w:rsidRDefault="00205A62" w:rsidP="00205A62">
      <w:pPr>
        <w:ind w:left="142" w:right="84" w:firstLine="709"/>
      </w:pPr>
      <w:r w:rsidRPr="00205A62">
        <w:t>В отчет поместите распечатанный те</w:t>
      </w:r>
      <w:proofErr w:type="gramStart"/>
      <w:r w:rsidRPr="00205A62">
        <w:t>кст пр</w:t>
      </w:r>
      <w:proofErr w:type="gramEnd"/>
      <w:r w:rsidRPr="00205A62">
        <w:t>ограммы. Для результатов разлинуйте (или используйте клетчатый) лист. Перепишите результаты с экрана на этот лист, сохраняя размещение символов.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main(void)</w:t>
      </w:r>
    </w:p>
    <w:p w:rsidR="00205A62" w:rsidRPr="00A52749" w:rsidRDefault="00205A62" w:rsidP="00205A62">
      <w:pPr>
        <w:ind w:left="142" w:right="84"/>
        <w:rPr>
          <w:lang w:val="en-US"/>
        </w:rPr>
      </w:pPr>
      <w:r w:rsidRPr="00A52749">
        <w:rPr>
          <w:lang w:val="en-US"/>
        </w:rPr>
        <w:t>{</w:t>
      </w:r>
    </w:p>
    <w:p w:rsidR="00205A62" w:rsidRPr="00205A62" w:rsidRDefault="00205A62" w:rsidP="00205A62">
      <w:pPr>
        <w:ind w:left="142" w:right="84"/>
      </w:pPr>
      <w:r w:rsidRPr="00A52749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t xml:space="preserve"> </w:t>
      </w:r>
      <w:r w:rsidRPr="00205A62">
        <w:rPr>
          <w:lang w:val="en-US"/>
        </w:rPr>
        <w:t>t</w:t>
      </w:r>
      <w:r w:rsidRPr="00205A62">
        <w:t>=212;</w:t>
      </w:r>
    </w:p>
    <w:p w:rsidR="00205A62" w:rsidRPr="00205A62" w:rsidRDefault="00205A62" w:rsidP="00205A62">
      <w:pPr>
        <w:ind w:left="142" w:right="84"/>
      </w:pPr>
      <w:r w:rsidRPr="00205A62">
        <w:t xml:space="preserve">   </w:t>
      </w: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t xml:space="preserve"> </w:t>
      </w:r>
      <w:r w:rsidRPr="00205A62">
        <w:rPr>
          <w:lang w:val="en-US"/>
        </w:rPr>
        <w:t>r</w:t>
      </w:r>
      <w:r w:rsidRPr="00205A62">
        <w:t>;</w:t>
      </w:r>
    </w:p>
    <w:p w:rsidR="00205A62" w:rsidRPr="00205A62" w:rsidRDefault="00205A62" w:rsidP="00205A62">
      <w:pPr>
        <w:ind w:left="142" w:right="84"/>
      </w:pPr>
      <w:r w:rsidRPr="00205A62">
        <w:t xml:space="preserve">   </w:t>
      </w:r>
      <w:r w:rsidRPr="00205A62">
        <w:rPr>
          <w:lang w:val="en-US"/>
        </w:rPr>
        <w:t>r</w:t>
      </w:r>
      <w:r w:rsidRPr="00205A62">
        <w:t>=</w:t>
      </w:r>
      <w:proofErr w:type="spellStart"/>
      <w:r w:rsidRPr="00205A62">
        <w:rPr>
          <w:lang w:val="en-US"/>
        </w:rPr>
        <w:t>printf</w:t>
      </w:r>
      <w:proofErr w:type="spellEnd"/>
      <w:r w:rsidRPr="00205A62">
        <w:t xml:space="preserve"> (“%</w:t>
      </w:r>
      <w:r w:rsidRPr="00205A62">
        <w:rPr>
          <w:lang w:val="en-US"/>
        </w:rPr>
        <w:t>d</w:t>
      </w:r>
      <w:r w:rsidRPr="00205A62">
        <w:t xml:space="preserve"> </w:t>
      </w:r>
      <w:r w:rsidRPr="00205A62">
        <w:rPr>
          <w:lang w:val="en-US"/>
        </w:rPr>
        <w:t>F</w:t>
      </w:r>
      <w:r w:rsidRPr="00205A62">
        <w:t xml:space="preserve"> соответствует точке кипения </w:t>
      </w:r>
      <w:proofErr w:type="spellStart"/>
      <w:r w:rsidRPr="00205A62">
        <w:t>воды.\</w:t>
      </w:r>
      <w:proofErr w:type="spellEnd"/>
      <w:r w:rsidRPr="00205A62">
        <w:rPr>
          <w:lang w:val="en-US"/>
        </w:rPr>
        <w:t>n</w:t>
      </w:r>
      <w:r w:rsidRPr="00205A62">
        <w:t xml:space="preserve">”, </w:t>
      </w:r>
      <w:r w:rsidRPr="00205A62">
        <w:rPr>
          <w:lang w:val="en-US"/>
        </w:rPr>
        <w:t>t</w:t>
      </w:r>
      <w:r w:rsidRPr="00205A62">
        <w:t>);</w:t>
      </w:r>
    </w:p>
    <w:p w:rsidR="00205A62" w:rsidRPr="00205A62" w:rsidRDefault="00205A62" w:rsidP="00205A62">
      <w:pPr>
        <w:ind w:left="142" w:right="84"/>
      </w:pPr>
      <w:r w:rsidRPr="00205A62">
        <w:t xml:space="preserve">   </w:t>
      </w: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t xml:space="preserve"> (“Функция </w:t>
      </w:r>
      <w:proofErr w:type="spellStart"/>
      <w:r w:rsidRPr="00205A62">
        <w:rPr>
          <w:lang w:val="en-US"/>
        </w:rPr>
        <w:t>printf</w:t>
      </w:r>
      <w:proofErr w:type="spellEnd"/>
      <w:r w:rsidRPr="00205A62">
        <w:t>() выводит %</w:t>
      </w:r>
      <w:r w:rsidRPr="00205A62">
        <w:rPr>
          <w:lang w:val="en-US"/>
        </w:rPr>
        <w:t>d</w:t>
      </w:r>
      <w:r w:rsidRPr="00205A62">
        <w:t xml:space="preserve"> </w:t>
      </w:r>
      <w:proofErr w:type="spellStart"/>
      <w:r w:rsidRPr="00205A62">
        <w:t>символов.\</w:t>
      </w:r>
      <w:proofErr w:type="spellEnd"/>
      <w:r w:rsidRPr="00205A62">
        <w:rPr>
          <w:lang w:val="en-US"/>
        </w:rPr>
        <w:t>n</w:t>
      </w:r>
      <w:r w:rsidRPr="00205A62">
        <w:t xml:space="preserve">”, </w:t>
      </w:r>
      <w:r w:rsidRPr="00205A62">
        <w:rPr>
          <w:lang w:val="en-US"/>
        </w:rPr>
        <w:t>r</w:t>
      </w:r>
      <w:r w:rsidRPr="00205A62">
        <w:t>);</w:t>
      </w:r>
    </w:p>
    <w:p w:rsidR="00205A62" w:rsidRPr="00205A62" w:rsidRDefault="00205A62" w:rsidP="00205A62">
      <w:pPr>
        <w:ind w:left="142" w:right="84"/>
      </w:pPr>
      <w:r w:rsidRPr="00205A62">
        <w:t>}</w:t>
      </w:r>
    </w:p>
    <w:p w:rsidR="00205A62" w:rsidRPr="00205A62" w:rsidRDefault="00205A62" w:rsidP="00205A62">
      <w:pPr>
        <w:ind w:right="84"/>
      </w:pPr>
    </w:p>
    <w:p w:rsidR="00205A62" w:rsidRDefault="00205A62" w:rsidP="00205A62">
      <w:pPr>
        <w:ind w:left="142" w:right="84" w:firstLine="709"/>
        <w:jc w:val="center"/>
        <w:rPr>
          <w:b/>
          <w:i/>
        </w:rPr>
      </w:pPr>
    </w:p>
    <w:p w:rsidR="00205A62" w:rsidRDefault="00205A62" w:rsidP="00205A62">
      <w:pPr>
        <w:ind w:left="142" w:right="84" w:firstLine="709"/>
        <w:jc w:val="center"/>
        <w:rPr>
          <w:b/>
          <w:i/>
        </w:rPr>
      </w:pPr>
    </w:p>
    <w:p w:rsidR="00205A62" w:rsidRPr="00205A62" w:rsidRDefault="00205A62" w:rsidP="00205A62">
      <w:pPr>
        <w:ind w:left="142" w:right="84" w:firstLine="709"/>
        <w:jc w:val="center"/>
        <w:rPr>
          <w:b/>
          <w:i/>
        </w:rPr>
      </w:pPr>
      <w:r w:rsidRPr="00205A62">
        <w:rPr>
          <w:b/>
          <w:i/>
        </w:rPr>
        <w:t>Задание 3</w:t>
      </w:r>
    </w:p>
    <w:p w:rsidR="00205A62" w:rsidRPr="00205A62" w:rsidRDefault="00205A62" w:rsidP="00205A62">
      <w:pPr>
        <w:ind w:left="142" w:right="84" w:firstLine="709"/>
        <w:jc w:val="both"/>
      </w:pPr>
      <w:r w:rsidRPr="00205A62">
        <w:t>Наберите те</w:t>
      </w:r>
      <w:proofErr w:type="gramStart"/>
      <w:r w:rsidRPr="00205A62">
        <w:t>кст пр</w:t>
      </w:r>
      <w:proofErr w:type="gramEnd"/>
      <w:r w:rsidRPr="00205A62">
        <w:t>ограммы в компиляторе языка С. Сравните работу операторов ввода и вывода.</w:t>
      </w:r>
    </w:p>
    <w:p w:rsidR="00205A62" w:rsidRPr="00205A62" w:rsidRDefault="00205A62" w:rsidP="00205A62">
      <w:pPr>
        <w:ind w:left="142" w:right="84" w:firstLine="709"/>
        <w:jc w:val="both"/>
      </w:pPr>
      <w:r w:rsidRPr="00205A62">
        <w:t>В отчет поместите распечатанный те</w:t>
      </w:r>
      <w:proofErr w:type="gramStart"/>
      <w:r w:rsidRPr="00205A62">
        <w:t>кст пр</w:t>
      </w:r>
      <w:proofErr w:type="gramEnd"/>
      <w:r w:rsidRPr="00205A62">
        <w:t>ограммы. Для результатов разлинуйте (или используйте клетчатый) лист. Перепишите результаты с экрана на этот лист, сохраняя размещение символов.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#include &lt;</w:t>
      </w:r>
      <w:proofErr w:type="spellStart"/>
      <w:r w:rsidRPr="00205A62">
        <w:rPr>
          <w:lang w:val="en-US"/>
        </w:rPr>
        <w:t>stdio.h</w:t>
      </w:r>
      <w:proofErr w:type="spellEnd"/>
      <w:r w:rsidRPr="00205A62">
        <w:rPr>
          <w:lang w:val="en-US"/>
        </w:rPr>
        <w:t>&gt;</w:t>
      </w:r>
    </w:p>
    <w:p w:rsidR="00205A62" w:rsidRPr="00205A62" w:rsidRDefault="00205A62" w:rsidP="00205A62">
      <w:pPr>
        <w:ind w:left="142" w:right="84"/>
        <w:rPr>
          <w:lang w:val="en-US"/>
        </w:rPr>
      </w:pP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main (void)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>{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gramStart"/>
      <w:r w:rsidRPr="00205A62">
        <w:rPr>
          <w:lang w:val="en-US"/>
        </w:rPr>
        <w:t>unsigned</w:t>
      </w:r>
      <w:proofErr w:type="gramEnd"/>
      <w:r w:rsidRPr="00205A62">
        <w:rPr>
          <w:lang w:val="en-US"/>
        </w:rPr>
        <w:t xml:space="preserve"> width, precision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int</w:t>
      </w:r>
      <w:proofErr w:type="spellEnd"/>
      <w:proofErr w:type="gramEnd"/>
      <w:r w:rsidRPr="00205A62">
        <w:rPr>
          <w:lang w:val="en-US"/>
        </w:rPr>
        <w:t xml:space="preserve"> number=256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gramStart"/>
      <w:r w:rsidRPr="00205A62">
        <w:rPr>
          <w:lang w:val="en-US"/>
        </w:rPr>
        <w:t>double</w:t>
      </w:r>
      <w:proofErr w:type="gramEnd"/>
      <w:r w:rsidRPr="00205A62">
        <w:rPr>
          <w:lang w:val="en-US"/>
        </w:rPr>
        <w:t xml:space="preserve"> weight=242.5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printf</w:t>
      </w:r>
      <w:proofErr w:type="spellEnd"/>
      <w:r w:rsidRPr="00205A62">
        <w:rPr>
          <w:lang w:val="en-US"/>
        </w:rPr>
        <w:t>(</w:t>
      </w:r>
      <w:proofErr w:type="gramEnd"/>
      <w:r w:rsidRPr="00205A62">
        <w:rPr>
          <w:lang w:val="en-US"/>
        </w:rPr>
        <w:t>“</w:t>
      </w:r>
      <w:r w:rsidRPr="00205A62">
        <w:t>какова</w:t>
      </w:r>
      <w:r w:rsidRPr="00205A62">
        <w:rPr>
          <w:lang w:val="en-US"/>
        </w:rPr>
        <w:t xml:space="preserve"> </w:t>
      </w:r>
      <w:r w:rsidRPr="00205A62">
        <w:t>ширина</w:t>
      </w:r>
      <w:r w:rsidRPr="00205A62">
        <w:rPr>
          <w:lang w:val="en-US"/>
        </w:rPr>
        <w:t xml:space="preserve"> </w:t>
      </w:r>
      <w:r w:rsidRPr="00205A62">
        <w:t>поля</w:t>
      </w:r>
      <w:r w:rsidRPr="00205A62">
        <w:rPr>
          <w:lang w:val="en-US"/>
        </w:rPr>
        <w:t>?\n”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scanf</w:t>
      </w:r>
      <w:proofErr w:type="spellEnd"/>
      <w:proofErr w:type="gramEnd"/>
      <w:r w:rsidRPr="00205A62">
        <w:rPr>
          <w:lang w:val="en-US"/>
        </w:rPr>
        <w:t xml:space="preserve"> (“%d”, &amp;width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</w:t>
      </w:r>
      <w:r w:rsidRPr="00205A62">
        <w:t>Значение</w:t>
      </w:r>
      <w:r w:rsidRPr="00205A62">
        <w:rPr>
          <w:lang w:val="en-US"/>
        </w:rPr>
        <w:t xml:space="preserve"> </w:t>
      </w:r>
      <w:r w:rsidRPr="00205A62">
        <w:t>будет</w:t>
      </w:r>
      <w:r w:rsidRPr="00205A62">
        <w:rPr>
          <w:lang w:val="en-US"/>
        </w:rPr>
        <w:t>:%*d:\n”, width, number);</w:t>
      </w:r>
    </w:p>
    <w:p w:rsidR="00205A62" w:rsidRPr="00205A62" w:rsidRDefault="00205A62" w:rsidP="00205A62">
      <w:pPr>
        <w:ind w:left="142" w:right="84"/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t xml:space="preserve"> (“Теперь укажите ширину и </w:t>
      </w:r>
      <w:proofErr w:type="spellStart"/>
      <w:r w:rsidRPr="00205A62">
        <w:t>точность:\</w:t>
      </w:r>
      <w:proofErr w:type="spellEnd"/>
      <w:r w:rsidRPr="00205A62">
        <w:rPr>
          <w:lang w:val="en-US"/>
        </w:rPr>
        <w:t>n</w:t>
      </w:r>
      <w:r w:rsidRPr="00205A62">
        <w:t>”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t xml:space="preserve">   </w:t>
      </w:r>
      <w:proofErr w:type="spellStart"/>
      <w:proofErr w:type="gramStart"/>
      <w:r w:rsidRPr="00205A62">
        <w:rPr>
          <w:lang w:val="en-US"/>
        </w:rPr>
        <w:t>scanf</w:t>
      </w:r>
      <w:proofErr w:type="spellEnd"/>
      <w:proofErr w:type="gramEnd"/>
      <w:r w:rsidRPr="00205A62">
        <w:rPr>
          <w:lang w:val="en-US"/>
        </w:rPr>
        <w:t xml:space="preserve"> (“%d  %d”, &amp;width, &amp;precision);</w:t>
      </w:r>
    </w:p>
    <w:p w:rsidR="00205A62" w:rsidRPr="00205A62" w:rsidRDefault="00205A62" w:rsidP="00205A62">
      <w:pPr>
        <w:ind w:left="142" w:right="84"/>
        <w:rPr>
          <w:lang w:val="en-US"/>
        </w:rPr>
      </w:pPr>
      <w:r w:rsidRPr="00205A62">
        <w:rPr>
          <w:lang w:val="en-US"/>
        </w:rPr>
        <w:t xml:space="preserve">   </w:t>
      </w:r>
      <w:proofErr w:type="spellStart"/>
      <w:proofErr w:type="gramStart"/>
      <w:r w:rsidRPr="00205A62">
        <w:rPr>
          <w:lang w:val="en-US"/>
        </w:rPr>
        <w:t>printf</w:t>
      </w:r>
      <w:proofErr w:type="spellEnd"/>
      <w:proofErr w:type="gramEnd"/>
      <w:r w:rsidRPr="00205A62">
        <w:rPr>
          <w:lang w:val="en-US"/>
        </w:rPr>
        <w:t xml:space="preserve"> (“</w:t>
      </w:r>
      <w:r w:rsidRPr="00205A62">
        <w:t>Значение</w:t>
      </w:r>
      <w:r w:rsidRPr="00205A62">
        <w:rPr>
          <w:lang w:val="en-US"/>
        </w:rPr>
        <w:t xml:space="preserve"> </w:t>
      </w:r>
      <w:r w:rsidRPr="00205A62">
        <w:t>будет</w:t>
      </w:r>
      <w:r w:rsidRPr="00205A62">
        <w:rPr>
          <w:lang w:val="en-US"/>
        </w:rPr>
        <w:t>: %*.*f\n”, width, precision, weight);</w:t>
      </w:r>
    </w:p>
    <w:p w:rsidR="00205A62" w:rsidRPr="00205A62" w:rsidRDefault="00205A62" w:rsidP="00205A62">
      <w:pPr>
        <w:ind w:left="142" w:right="84"/>
        <w:rPr>
          <w:u w:val="single"/>
        </w:rPr>
      </w:pPr>
      <w:r w:rsidRPr="00205A62">
        <w:t>}</w:t>
      </w:r>
      <w:bookmarkStart w:id="0" w:name="_GoBack"/>
      <w:bookmarkEnd w:id="0"/>
    </w:p>
    <w:p w:rsidR="00205A62" w:rsidRPr="00205A62" w:rsidRDefault="00205A62" w:rsidP="00205A62">
      <w:pPr>
        <w:ind w:left="142" w:right="84" w:firstLine="709"/>
        <w:jc w:val="center"/>
        <w:rPr>
          <w:b/>
          <w:i/>
        </w:rPr>
      </w:pPr>
      <w:r w:rsidRPr="00205A62">
        <w:rPr>
          <w:b/>
          <w:i/>
        </w:rPr>
        <w:t>Задание 4</w:t>
      </w:r>
    </w:p>
    <w:p w:rsidR="00205A62" w:rsidRPr="00205A62" w:rsidRDefault="00205A62" w:rsidP="00205A62">
      <w:pPr>
        <w:ind w:left="142" w:right="84"/>
        <w:jc w:val="both"/>
      </w:pPr>
      <w:r w:rsidRPr="00205A62">
        <w:t>Составите математическую модель задачи.</w:t>
      </w:r>
    </w:p>
    <w:p w:rsidR="00205A62" w:rsidRPr="00205A62" w:rsidRDefault="00205A62" w:rsidP="00205A62">
      <w:pPr>
        <w:ind w:left="142" w:right="84"/>
        <w:jc w:val="both"/>
      </w:pPr>
      <w:r w:rsidRPr="00205A62">
        <w:t>Составьте алгоритм решения.</w:t>
      </w:r>
    </w:p>
    <w:p w:rsidR="00205A62" w:rsidRPr="00205A62" w:rsidRDefault="00205A62" w:rsidP="00205A62">
      <w:pPr>
        <w:ind w:left="142" w:right="84"/>
        <w:jc w:val="both"/>
      </w:pPr>
      <w:r w:rsidRPr="00205A62">
        <w:t>Подготовьте два тестовых значения.</w:t>
      </w:r>
    </w:p>
    <w:p w:rsidR="00205A62" w:rsidRPr="00205A62" w:rsidRDefault="00205A62" w:rsidP="00205A62">
      <w:pPr>
        <w:ind w:left="142" w:right="84"/>
        <w:jc w:val="both"/>
      </w:pPr>
      <w:r w:rsidRPr="00205A62">
        <w:t>Запишите программы на языках Паскаль и Си, выполните их тестирование.</w:t>
      </w:r>
    </w:p>
    <w:p w:rsidR="00205A62" w:rsidRDefault="00205A62" w:rsidP="00205A62">
      <w:pPr>
        <w:ind w:left="142" w:right="84"/>
        <w:jc w:val="both"/>
      </w:pPr>
      <w:r w:rsidRPr="00205A62">
        <w:t>Все элементы решения и результаты занесите в отчет.</w:t>
      </w:r>
    </w:p>
    <w:p w:rsidR="00205A62" w:rsidRPr="00205A62" w:rsidRDefault="00205A62" w:rsidP="00205A62">
      <w:pPr>
        <w:ind w:left="142" w:right="84"/>
        <w:jc w:val="center"/>
        <w:rPr>
          <w:b/>
          <w:i/>
        </w:rPr>
      </w:pPr>
      <w:r w:rsidRPr="00205A62">
        <w:rPr>
          <w:b/>
          <w:i/>
        </w:rPr>
        <w:t>Задача:</w:t>
      </w:r>
    </w:p>
    <w:p w:rsidR="00205A62" w:rsidRPr="00205A62" w:rsidRDefault="00205A62" w:rsidP="00205A62">
      <w:pPr>
        <w:ind w:left="142" w:right="84" w:firstLine="720"/>
        <w:jc w:val="both"/>
      </w:pPr>
      <w:r w:rsidRPr="00205A62">
        <w:t xml:space="preserve">Запросите у пользователя пройденный транспортным средством километраж и количество потребленного топлива. Полученные данные обработайте с последующим отображением количества миль, преодоленных при запасе топлива в один галлон, причем справа от запятой используйте одну цифру. </w:t>
      </w:r>
      <w:proofErr w:type="gramStart"/>
      <w:r w:rsidRPr="00205A62">
        <w:t xml:space="preserve">Учитывая, что один галлон равен 3, 785 литра, а одна миля – </w:t>
      </w:r>
      <w:smartTag w:uri="urn:schemas-microsoft-com:office:smarttags" w:element="metricconverter">
        <w:smartTagPr>
          <w:attr w:name="ProductID" w:val="1,609 километра"/>
        </w:smartTagPr>
        <w:r w:rsidRPr="00205A62">
          <w:t>1,609 километра</w:t>
        </w:r>
      </w:smartTag>
      <w:r w:rsidRPr="00205A62">
        <w:t xml:space="preserve">, преобразуйте полученный результат в количество литров бензина, потребленных на </w:t>
      </w:r>
      <w:smartTag w:uri="urn:schemas-microsoft-com:office:smarttags" w:element="metricconverter">
        <w:smartTagPr>
          <w:attr w:name="ProductID" w:val="100 км"/>
        </w:smartTagPr>
        <w:r w:rsidRPr="00205A62">
          <w:t>100 км</w:t>
        </w:r>
      </w:smartTag>
      <w:r w:rsidRPr="00205A62">
        <w:t xml:space="preserve"> пути (европейский стандарт) и отобразите его в десятичном формат (одна цифра справа от запятой).</w:t>
      </w:r>
      <w:proofErr w:type="gramEnd"/>
      <w:r w:rsidRPr="00205A62">
        <w:t xml:space="preserve"> (Учтите, что в Америке измеряется расстояние, пройденное с запасом топлива в один галлон, а в Европе – количество топлива, израсходованное на </w:t>
      </w:r>
      <w:smartTag w:uri="urn:schemas-microsoft-com:office:smarttags" w:element="metricconverter">
        <w:smartTagPr>
          <w:attr w:name="ProductID" w:val="100 км"/>
        </w:smartTagPr>
        <w:r w:rsidRPr="00205A62">
          <w:t>100 км</w:t>
        </w:r>
      </w:smartTag>
      <w:r w:rsidRPr="00205A62">
        <w:t xml:space="preserve"> пути.)</w:t>
      </w:r>
    </w:p>
    <w:p w:rsidR="00205A62" w:rsidRPr="00205A62" w:rsidRDefault="00205A62" w:rsidP="00205A62">
      <w:pPr>
        <w:ind w:left="142" w:right="84" w:firstLine="720"/>
        <w:jc w:val="both"/>
      </w:pPr>
    </w:p>
    <w:p w:rsidR="00205A62" w:rsidRPr="00205A62" w:rsidRDefault="00205A62" w:rsidP="00205A62">
      <w:pPr>
        <w:ind w:left="142" w:right="84" w:firstLine="720"/>
        <w:jc w:val="both"/>
        <w:rPr>
          <w:b/>
          <w:i/>
        </w:rPr>
      </w:pPr>
      <w:r w:rsidRPr="00205A62">
        <w:rPr>
          <w:b/>
          <w:i/>
        </w:rPr>
        <w:t>Контрольные вопросы</w:t>
      </w:r>
    </w:p>
    <w:p w:rsidR="00205A62" w:rsidRPr="00205A62" w:rsidRDefault="00205A62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>Перечислите о</w:t>
      </w:r>
      <w:r w:rsidRPr="00205A62">
        <w:t>ператор</w:t>
      </w:r>
      <w:r>
        <w:t>ы</w:t>
      </w:r>
      <w:r w:rsidRPr="00205A62">
        <w:t xml:space="preserve"> вывода языка Паскаль и функци</w:t>
      </w:r>
      <w:r w:rsidR="00E97D20">
        <w:t>и</w:t>
      </w:r>
      <w:r w:rsidRPr="00205A62">
        <w:t xml:space="preserve"> вывода языка С.</w:t>
      </w:r>
    </w:p>
    <w:p w:rsidR="00205A62" w:rsidRPr="00205A62" w:rsidRDefault="00205A62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>Перечислите</w:t>
      </w:r>
      <w:r w:rsidR="00E97D20">
        <w:t xml:space="preserve"> с</w:t>
      </w:r>
      <w:r w:rsidRPr="00205A62">
        <w:t>пецификаторы функции вывода языка С.</w:t>
      </w:r>
    </w:p>
    <w:p w:rsidR="00205A62" w:rsidRPr="00205A62" w:rsidRDefault="00E97D20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>Перечислите о</w:t>
      </w:r>
      <w:r w:rsidR="00205A62" w:rsidRPr="00205A62">
        <w:t>ператор</w:t>
      </w:r>
      <w:r>
        <w:t>ы</w:t>
      </w:r>
      <w:r w:rsidR="00205A62" w:rsidRPr="00205A62">
        <w:t xml:space="preserve"> ввода языка Паскаль и функци</w:t>
      </w:r>
      <w:r>
        <w:t>и</w:t>
      </w:r>
      <w:r w:rsidR="00205A62" w:rsidRPr="00205A62">
        <w:t xml:space="preserve"> ввода языка С.</w:t>
      </w:r>
    </w:p>
    <w:p w:rsidR="00205A62" w:rsidRPr="00205A62" w:rsidRDefault="00E97D20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>Перечислите с</w:t>
      </w:r>
      <w:r w:rsidR="00205A62" w:rsidRPr="00205A62">
        <w:t>пецификаторы функции ввода языка С.</w:t>
      </w:r>
    </w:p>
    <w:p w:rsidR="00205A62" w:rsidRPr="00205A62" w:rsidRDefault="00E97D20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>Назовите в</w:t>
      </w:r>
      <w:r w:rsidR="00205A62" w:rsidRPr="00205A62">
        <w:t>озвращаемые значения функций ввода и вывода.</w:t>
      </w:r>
    </w:p>
    <w:p w:rsidR="00205A62" w:rsidRPr="00205A62" w:rsidRDefault="00E97D20" w:rsidP="00400DBE">
      <w:pPr>
        <w:pStyle w:val="aa"/>
        <w:numPr>
          <w:ilvl w:val="0"/>
          <w:numId w:val="8"/>
        </w:numPr>
        <w:tabs>
          <w:tab w:val="clear" w:pos="720"/>
          <w:tab w:val="clear" w:pos="4677"/>
          <w:tab w:val="clear" w:pos="9355"/>
          <w:tab w:val="num" w:pos="1276"/>
        </w:tabs>
        <w:ind w:left="1276" w:right="84" w:hanging="425"/>
      </w:pPr>
      <w:r>
        <w:t xml:space="preserve">Перечислите </w:t>
      </w:r>
      <w:proofErr w:type="gramStart"/>
      <w:r>
        <w:t>м</w:t>
      </w:r>
      <w:r w:rsidR="00205A62" w:rsidRPr="00205A62">
        <w:t>одификаторы</w:t>
      </w:r>
      <w:proofErr w:type="gramEnd"/>
      <w:r w:rsidR="00205A62" w:rsidRPr="00205A62">
        <w:t xml:space="preserve"> используемые при вводе и выводе в языке С.</w:t>
      </w:r>
    </w:p>
    <w:p w:rsidR="00E7723D" w:rsidRPr="00205A62" w:rsidRDefault="00E7723D" w:rsidP="00E7723D"/>
    <w:p w:rsidR="00E97D20" w:rsidRDefault="00E97D20">
      <w:pPr>
        <w:rPr>
          <w:b/>
        </w:rPr>
      </w:pPr>
      <w:r>
        <w:rPr>
          <w:b/>
        </w:rPr>
        <w:br w:type="page"/>
      </w:r>
    </w:p>
    <w:p w:rsidR="00E97D20" w:rsidRDefault="00E97D20" w:rsidP="00E97D20">
      <w:pPr>
        <w:jc w:val="center"/>
        <w:rPr>
          <w:b/>
          <w:sz w:val="28"/>
          <w:szCs w:val="28"/>
        </w:rPr>
      </w:pPr>
      <w:r w:rsidRPr="00C971C9">
        <w:rPr>
          <w:b/>
          <w:sz w:val="28"/>
          <w:szCs w:val="28"/>
        </w:rPr>
        <w:lastRenderedPageBreak/>
        <w:t>ПРАКТИЧЕСКАЯ РАБОТА №</w:t>
      </w:r>
      <w:r>
        <w:rPr>
          <w:b/>
          <w:sz w:val="28"/>
          <w:szCs w:val="28"/>
        </w:rPr>
        <w:t>3</w:t>
      </w:r>
    </w:p>
    <w:p w:rsidR="00E97D20" w:rsidRPr="00EC47E1" w:rsidRDefault="00E97D20" w:rsidP="00E97D20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программ</w:t>
      </w:r>
      <w:r>
        <w:rPr>
          <w:rFonts w:eastAsia="Calibri"/>
          <w:b/>
          <w:bCs/>
          <w:sz w:val="28"/>
          <w:szCs w:val="28"/>
          <w:lang w:eastAsia="en-US"/>
        </w:rPr>
        <w:t xml:space="preserve"> с ветвлениями</w:t>
      </w:r>
      <w:r w:rsidR="00BC3FC8">
        <w:rPr>
          <w:rFonts w:eastAsia="Calibri"/>
          <w:b/>
          <w:bCs/>
          <w:sz w:val="28"/>
          <w:szCs w:val="28"/>
          <w:lang w:eastAsia="en-US"/>
        </w:rPr>
        <w:t>.</w:t>
      </w:r>
    </w:p>
    <w:p w:rsidR="00E97D20" w:rsidRPr="00034743" w:rsidRDefault="00E97D20" w:rsidP="00400DBE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E97D20" w:rsidRDefault="00E97D20" w:rsidP="00E97D20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E97D20" w:rsidRPr="00EC47E1" w:rsidRDefault="00E97D20" w:rsidP="00E97D20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программ с ветвлениями на языках Паскаль и Си.</w:t>
      </w:r>
    </w:p>
    <w:p w:rsidR="00E97D20" w:rsidRPr="00C971C9" w:rsidRDefault="00E97D20" w:rsidP="00E97D20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E97D20" w:rsidRPr="00FC15E5" w:rsidRDefault="00E97D20" w:rsidP="00400DBE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 </w:t>
      </w:r>
    </w:p>
    <w:p w:rsidR="00E97D20" w:rsidRDefault="00E97D20" w:rsidP="00E97D20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</w:p>
    <w:p w:rsidR="00E97D20" w:rsidRPr="00EC47E1" w:rsidRDefault="00E97D20" w:rsidP="00E97D20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E97D20" w:rsidRPr="00C971C9" w:rsidRDefault="00E97D20" w:rsidP="00E97D20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E97D20" w:rsidRPr="00034743" w:rsidRDefault="00E97D20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ЛИТЕРАТУРА</w:t>
      </w:r>
    </w:p>
    <w:p w:rsidR="00E97D20" w:rsidRDefault="00E97D20" w:rsidP="00E97D20">
      <w:pPr>
        <w:pStyle w:val="a7"/>
        <w:tabs>
          <w:tab w:val="num" w:pos="284"/>
        </w:tabs>
        <w:ind w:left="284"/>
        <w:rPr>
          <w:i/>
        </w:rPr>
      </w:pPr>
    </w:p>
    <w:p w:rsidR="00E97D20" w:rsidRPr="00C971C9" w:rsidRDefault="00E97D20" w:rsidP="00E97D20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E97D20" w:rsidRPr="00357CA1" w:rsidRDefault="00E97D20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Pr="006C37CA">
        <w:t>СОДЕРЖАНИЕ ЗАДАНИЙ</w:t>
      </w:r>
    </w:p>
    <w:p w:rsidR="00E97D20" w:rsidRPr="009C527C" w:rsidRDefault="00E97D20" w:rsidP="00400DBE">
      <w:pPr>
        <w:pStyle w:val="a7"/>
        <w:numPr>
          <w:ilvl w:val="0"/>
          <w:numId w:val="9"/>
        </w:numPr>
        <w:tabs>
          <w:tab w:val="left" w:pos="1560"/>
        </w:tabs>
        <w:ind w:left="1560" w:hanging="1200"/>
      </w:pPr>
      <w:r>
        <w:t>Составление программы определения значения функции для произвольных значений аргумента</w:t>
      </w:r>
    </w:p>
    <w:p w:rsidR="00E97D20" w:rsidRPr="00E97D20" w:rsidRDefault="00E97D20" w:rsidP="00400DBE">
      <w:pPr>
        <w:pStyle w:val="a7"/>
        <w:numPr>
          <w:ilvl w:val="0"/>
          <w:numId w:val="9"/>
        </w:numPr>
        <w:tabs>
          <w:tab w:val="left" w:pos="1560"/>
        </w:tabs>
        <w:ind w:left="1560" w:hanging="1200"/>
        <w:rPr>
          <w:sz w:val="16"/>
          <w:szCs w:val="16"/>
        </w:rPr>
      </w:pPr>
      <w:r>
        <w:t>Составление программы решения математической задачи.</w:t>
      </w:r>
    </w:p>
    <w:p w:rsidR="00E97D20" w:rsidRPr="00E97D20" w:rsidRDefault="00E97D20" w:rsidP="00E97D20">
      <w:pPr>
        <w:tabs>
          <w:tab w:val="left" w:pos="1560"/>
        </w:tabs>
        <w:ind w:left="360"/>
        <w:rPr>
          <w:sz w:val="16"/>
          <w:szCs w:val="16"/>
        </w:rPr>
      </w:pPr>
      <w:r w:rsidRPr="00E97D20">
        <w:rPr>
          <w:sz w:val="16"/>
          <w:szCs w:val="16"/>
        </w:rPr>
        <w:t xml:space="preserve"> </w:t>
      </w:r>
    </w:p>
    <w:p w:rsidR="00E97D20" w:rsidRPr="006B4065" w:rsidRDefault="00E97D20" w:rsidP="00400DBE">
      <w:pPr>
        <w:numPr>
          <w:ilvl w:val="0"/>
          <w:numId w:val="1"/>
        </w:numPr>
        <w:ind w:left="284" w:hanging="284"/>
      </w:pPr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E97D20" w:rsidRDefault="00E97D20" w:rsidP="00E97D20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E97D20" w:rsidRPr="00C971C9" w:rsidRDefault="00E97D20" w:rsidP="00E97D20">
      <w:pPr>
        <w:ind w:left="284"/>
        <w:rPr>
          <w:i/>
          <w:sz w:val="16"/>
          <w:szCs w:val="16"/>
        </w:rPr>
      </w:pPr>
    </w:p>
    <w:p w:rsidR="00E97D20" w:rsidRPr="004F7F46" w:rsidRDefault="00E97D20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>
        <w:rPr>
          <w:b/>
        </w:rPr>
        <w:t>КРАТКИЕ ТЕОРЕТИЧЕСКИЕ СВЕДЕНИЯ</w:t>
      </w:r>
    </w:p>
    <w:p w:rsidR="005E190C" w:rsidRPr="00E97D20" w:rsidRDefault="00E97D20">
      <w:r w:rsidRPr="00E97D20">
        <w:t>В языке программирования Паскаль существуют следующие формы реализации ветвлений.</w:t>
      </w:r>
    </w:p>
    <w:p w:rsidR="00E97D20" w:rsidRDefault="00E97D20" w:rsidP="00400DBE">
      <w:pPr>
        <w:pStyle w:val="a7"/>
        <w:numPr>
          <w:ilvl w:val="0"/>
          <w:numId w:val="10"/>
        </w:numPr>
      </w:pPr>
      <w:r>
        <w:t>В неполной форме с одним действием (оператором)</w:t>
      </w:r>
    </w:p>
    <w:p w:rsidR="00E97D20" w:rsidRDefault="00E97D20" w:rsidP="00E97D20">
      <w:pPr>
        <w:ind w:left="2552"/>
      </w:pPr>
      <w:r w:rsidRPr="00202309">
        <w:t>IF условие THEN оператор;</w:t>
      </w:r>
    </w:p>
    <w:p w:rsidR="00E97D20" w:rsidRPr="00E97D20" w:rsidRDefault="00E97D20" w:rsidP="00400DBE">
      <w:pPr>
        <w:pStyle w:val="a7"/>
        <w:numPr>
          <w:ilvl w:val="0"/>
          <w:numId w:val="10"/>
        </w:numPr>
        <w:rPr>
          <w:b/>
        </w:rPr>
      </w:pPr>
      <w:r>
        <w:t>В полной форме с одним действием (оператором)</w:t>
      </w:r>
    </w:p>
    <w:p w:rsidR="00E97D20" w:rsidRDefault="00E97D20" w:rsidP="00E97D20">
      <w:pPr>
        <w:ind w:left="360"/>
        <w:jc w:val="center"/>
      </w:pPr>
      <w:r w:rsidRPr="00202309">
        <w:t>IF условие THEN оператор</w:t>
      </w:r>
      <w:proofErr w:type="gramStart"/>
      <w:r w:rsidRPr="00202309">
        <w:t>1</w:t>
      </w:r>
      <w:proofErr w:type="gramEnd"/>
      <w:r w:rsidRPr="00202309">
        <w:t xml:space="preserve"> ELSE оператор2;</w:t>
      </w:r>
    </w:p>
    <w:p w:rsidR="00E97D20" w:rsidRDefault="00E97D20" w:rsidP="00400DBE">
      <w:pPr>
        <w:pStyle w:val="a7"/>
        <w:numPr>
          <w:ilvl w:val="0"/>
          <w:numId w:val="10"/>
        </w:numPr>
      </w:pPr>
      <w:r>
        <w:t>В неполной форме с несколькими операторами</w:t>
      </w:r>
    </w:p>
    <w:p w:rsidR="00E97D20" w:rsidRDefault="00E97D20" w:rsidP="00E97D20">
      <w:pPr>
        <w:ind w:left="2552"/>
      </w:pPr>
      <w:r>
        <w:t>IF условие THEN</w:t>
      </w:r>
    </w:p>
    <w:p w:rsidR="00E97D20" w:rsidRDefault="00E97D20" w:rsidP="00E97D20">
      <w:pPr>
        <w:ind w:left="2552"/>
      </w:pPr>
      <w:r w:rsidRPr="00202309">
        <w:t xml:space="preserve">BEGIN </w:t>
      </w:r>
      <w:r w:rsidRPr="00202309">
        <w:br/>
        <w:t>                оператор</w:t>
      </w:r>
      <w:proofErr w:type="gramStart"/>
      <w:r w:rsidRPr="00202309">
        <w:t>1</w:t>
      </w:r>
      <w:proofErr w:type="gramEnd"/>
      <w:r w:rsidRPr="00202309">
        <w:t xml:space="preserve">; </w:t>
      </w:r>
      <w:r w:rsidRPr="00202309">
        <w:br/>
        <w:t xml:space="preserve">                оператор2; </w:t>
      </w:r>
      <w:r w:rsidRPr="00202309">
        <w:br/>
        <w:t xml:space="preserve">                … </w:t>
      </w:r>
      <w:r w:rsidRPr="00202309">
        <w:br/>
        <w:t>        </w:t>
      </w:r>
      <w:r>
        <w:t>        </w:t>
      </w:r>
      <w:proofErr w:type="spellStart"/>
      <w:r>
        <w:t>операторN</w:t>
      </w:r>
      <w:proofErr w:type="spellEnd"/>
      <w:r>
        <w:t xml:space="preserve">; </w:t>
      </w:r>
      <w:r>
        <w:br/>
      </w:r>
      <w:r w:rsidRPr="00202309">
        <w:t xml:space="preserve">END; </w:t>
      </w:r>
    </w:p>
    <w:p w:rsidR="00E97D20" w:rsidRDefault="00E97D20" w:rsidP="00400DBE">
      <w:pPr>
        <w:pStyle w:val="a7"/>
        <w:numPr>
          <w:ilvl w:val="0"/>
          <w:numId w:val="10"/>
        </w:numPr>
      </w:pPr>
      <w:r>
        <w:t>В полной форме с несколькими операторами</w:t>
      </w:r>
    </w:p>
    <w:p w:rsidR="00E97D20" w:rsidRDefault="00E97D20" w:rsidP="00E97D20">
      <w:pPr>
        <w:ind w:left="2552"/>
      </w:pPr>
      <w:r w:rsidRPr="00202309">
        <w:t xml:space="preserve">IF условие THEN </w:t>
      </w:r>
    </w:p>
    <w:p w:rsidR="00E97D20" w:rsidRDefault="00E97D20" w:rsidP="00E97D20">
      <w:pPr>
        <w:ind w:left="2552"/>
      </w:pPr>
      <w:r w:rsidRPr="00202309">
        <w:t xml:space="preserve">BEGIN </w:t>
      </w:r>
      <w:r w:rsidRPr="00202309">
        <w:br/>
        <w:t>                оператор</w:t>
      </w:r>
      <w:proofErr w:type="gramStart"/>
      <w:r w:rsidRPr="00202309">
        <w:t>1</w:t>
      </w:r>
      <w:proofErr w:type="gramEnd"/>
      <w:r w:rsidRPr="00202309">
        <w:t xml:space="preserve">; </w:t>
      </w:r>
      <w:r w:rsidRPr="00202309">
        <w:br/>
        <w:t xml:space="preserve">                оператор2; </w:t>
      </w:r>
      <w:r w:rsidRPr="00202309">
        <w:br/>
        <w:t xml:space="preserve">                … </w:t>
      </w:r>
      <w:r w:rsidRPr="00202309">
        <w:br/>
        <w:t>        </w:t>
      </w:r>
      <w:r>
        <w:t>        </w:t>
      </w:r>
      <w:proofErr w:type="spellStart"/>
      <w:r>
        <w:t>операторN</w:t>
      </w:r>
      <w:proofErr w:type="spellEnd"/>
      <w:r>
        <w:t xml:space="preserve">; </w:t>
      </w:r>
      <w:r>
        <w:br/>
      </w:r>
      <w:r w:rsidRPr="00202309">
        <w:t xml:space="preserve">END </w:t>
      </w:r>
    </w:p>
    <w:p w:rsidR="00E97D20" w:rsidRPr="00E97D20" w:rsidRDefault="00E97D20" w:rsidP="00E97D20">
      <w:pPr>
        <w:ind w:left="2552"/>
        <w:rPr>
          <w:b/>
        </w:rPr>
      </w:pPr>
      <w:r w:rsidRPr="00202309">
        <w:t xml:space="preserve">ELSE  BEGIN </w:t>
      </w:r>
      <w:r w:rsidRPr="00202309">
        <w:br/>
        <w:t>                оператор</w:t>
      </w:r>
      <w:proofErr w:type="gramStart"/>
      <w:r w:rsidRPr="00202309">
        <w:t>1</w:t>
      </w:r>
      <w:proofErr w:type="gramEnd"/>
      <w:r w:rsidRPr="00202309">
        <w:t xml:space="preserve">; </w:t>
      </w:r>
      <w:r w:rsidRPr="00202309">
        <w:br/>
        <w:t xml:space="preserve">                оператор2; </w:t>
      </w:r>
      <w:r w:rsidRPr="00202309">
        <w:br/>
        <w:t xml:space="preserve">                … </w:t>
      </w:r>
      <w:r w:rsidRPr="00202309">
        <w:br/>
        <w:t>                </w:t>
      </w:r>
      <w:proofErr w:type="spellStart"/>
      <w:r w:rsidRPr="00202309">
        <w:t>операторN</w:t>
      </w:r>
      <w:proofErr w:type="spellEnd"/>
      <w:r w:rsidRPr="00202309">
        <w:t xml:space="preserve">; </w:t>
      </w:r>
      <w:r w:rsidRPr="00202309">
        <w:br/>
        <w:t>            END;</w:t>
      </w:r>
    </w:p>
    <w:p w:rsidR="005E190C" w:rsidRPr="00EA78D1" w:rsidRDefault="00EA78D1">
      <w:r w:rsidRPr="00EA78D1">
        <w:t>В языке программирования Си существуют следующие формы реализации ветвлений.</w:t>
      </w:r>
    </w:p>
    <w:p w:rsidR="00EA78D1" w:rsidRDefault="00EA78D1" w:rsidP="00400DBE">
      <w:pPr>
        <w:pStyle w:val="a7"/>
        <w:numPr>
          <w:ilvl w:val="0"/>
          <w:numId w:val="11"/>
        </w:numPr>
      </w:pPr>
      <w:r>
        <w:t>В неполной форме с одним действием (оператором)</w:t>
      </w:r>
    </w:p>
    <w:p w:rsidR="00EA78D1" w:rsidRDefault="00EA78D1" w:rsidP="00EA78D1">
      <w:pPr>
        <w:ind w:left="2552"/>
      </w:pPr>
      <w:proofErr w:type="gramStart"/>
      <w:r>
        <w:rPr>
          <w:lang w:val="en-US"/>
        </w:rPr>
        <w:t>if</w:t>
      </w:r>
      <w:proofErr w:type="gramEnd"/>
      <w:r w:rsidRPr="00202309">
        <w:t xml:space="preserve"> </w:t>
      </w:r>
      <w:r>
        <w:t>(</w:t>
      </w:r>
      <w:r w:rsidRPr="00202309">
        <w:t>условие</w:t>
      </w:r>
      <w:r>
        <w:t>)</w:t>
      </w:r>
      <w:r w:rsidRPr="00202309">
        <w:t xml:space="preserve"> оператор;</w:t>
      </w:r>
    </w:p>
    <w:p w:rsidR="00EA78D1" w:rsidRPr="00E97D20" w:rsidRDefault="00EA78D1" w:rsidP="00400DBE">
      <w:pPr>
        <w:pStyle w:val="a7"/>
        <w:numPr>
          <w:ilvl w:val="0"/>
          <w:numId w:val="11"/>
        </w:numPr>
        <w:rPr>
          <w:b/>
        </w:rPr>
      </w:pPr>
      <w:r>
        <w:lastRenderedPageBreak/>
        <w:t>В полной форме с одним действием (оператором)</w:t>
      </w:r>
    </w:p>
    <w:p w:rsidR="00EA78D1" w:rsidRDefault="00EA78D1" w:rsidP="00EA78D1">
      <w:pPr>
        <w:ind w:left="360"/>
        <w:jc w:val="center"/>
      </w:pPr>
      <w:proofErr w:type="gramStart"/>
      <w:r>
        <w:rPr>
          <w:lang w:val="en-US"/>
        </w:rPr>
        <w:t>if</w:t>
      </w:r>
      <w:proofErr w:type="gramEnd"/>
      <w:r w:rsidRPr="00202309">
        <w:t xml:space="preserve"> </w:t>
      </w:r>
      <w:r w:rsidRPr="00EA78D1">
        <w:t>(</w:t>
      </w:r>
      <w:r w:rsidRPr="00202309">
        <w:t>условие</w:t>
      </w:r>
      <w:r w:rsidRPr="00EA78D1">
        <w:t>)</w:t>
      </w:r>
      <w:r w:rsidRPr="00202309">
        <w:t xml:space="preserve"> оператор1 </w:t>
      </w:r>
      <w:r>
        <w:rPr>
          <w:lang w:val="en-US"/>
        </w:rPr>
        <w:t>else</w:t>
      </w:r>
      <w:r w:rsidRPr="00202309">
        <w:t xml:space="preserve"> оператор2;</w:t>
      </w:r>
    </w:p>
    <w:p w:rsidR="00EA78D1" w:rsidRDefault="00EA78D1" w:rsidP="00400DBE">
      <w:pPr>
        <w:pStyle w:val="a7"/>
        <w:numPr>
          <w:ilvl w:val="0"/>
          <w:numId w:val="11"/>
        </w:numPr>
      </w:pPr>
      <w:r>
        <w:t>В неполной форме с несколькими операторами</w:t>
      </w:r>
    </w:p>
    <w:p w:rsidR="00EA78D1" w:rsidRDefault="00EA78D1" w:rsidP="00EA78D1">
      <w:pPr>
        <w:ind w:left="2552"/>
      </w:pPr>
      <w:proofErr w:type="gramStart"/>
      <w:r>
        <w:rPr>
          <w:lang w:val="en-US"/>
        </w:rPr>
        <w:t>if</w:t>
      </w:r>
      <w:proofErr w:type="gramEnd"/>
      <w:r>
        <w:t xml:space="preserve"> </w:t>
      </w:r>
      <w:r w:rsidRPr="00EA78D1">
        <w:t>(</w:t>
      </w:r>
      <w:r>
        <w:t>условие</w:t>
      </w:r>
      <w:r w:rsidRPr="00EA78D1">
        <w:t>)</w:t>
      </w:r>
    </w:p>
    <w:p w:rsidR="00EA78D1" w:rsidRDefault="00EA78D1" w:rsidP="00EA78D1">
      <w:pPr>
        <w:ind w:left="2552"/>
      </w:pPr>
      <w:r w:rsidRPr="00EA78D1">
        <w:t>{</w:t>
      </w:r>
      <w:r w:rsidRPr="00202309">
        <w:br/>
        <w:t>                оператор</w:t>
      </w:r>
      <w:proofErr w:type="gramStart"/>
      <w:r w:rsidRPr="00202309">
        <w:t>1</w:t>
      </w:r>
      <w:proofErr w:type="gramEnd"/>
      <w:r w:rsidRPr="00202309">
        <w:t xml:space="preserve">; </w:t>
      </w:r>
      <w:r w:rsidRPr="00202309">
        <w:br/>
        <w:t xml:space="preserve">                оператор2; </w:t>
      </w:r>
      <w:r w:rsidRPr="00202309">
        <w:br/>
        <w:t xml:space="preserve">                … </w:t>
      </w:r>
      <w:r w:rsidRPr="00202309">
        <w:br/>
        <w:t>        </w:t>
      </w:r>
      <w:r>
        <w:t>        </w:t>
      </w:r>
      <w:proofErr w:type="spellStart"/>
      <w:r>
        <w:t>операторN</w:t>
      </w:r>
      <w:proofErr w:type="spellEnd"/>
      <w:r>
        <w:t xml:space="preserve">; </w:t>
      </w:r>
      <w:r>
        <w:br/>
      </w:r>
      <w:r w:rsidRPr="00A52749">
        <w:t>}</w:t>
      </w:r>
      <w:r w:rsidRPr="00202309">
        <w:t xml:space="preserve"> </w:t>
      </w:r>
    </w:p>
    <w:p w:rsidR="00EA78D1" w:rsidRDefault="00EA78D1" w:rsidP="00400DBE">
      <w:pPr>
        <w:pStyle w:val="a7"/>
        <w:numPr>
          <w:ilvl w:val="0"/>
          <w:numId w:val="11"/>
        </w:numPr>
      </w:pPr>
      <w:r>
        <w:t>В полной форме с несколькими операторами</w:t>
      </w:r>
    </w:p>
    <w:p w:rsidR="00EA78D1" w:rsidRDefault="00EA78D1" w:rsidP="00EA78D1">
      <w:pPr>
        <w:ind w:left="2552"/>
      </w:pPr>
      <w:proofErr w:type="gramStart"/>
      <w:r>
        <w:rPr>
          <w:lang w:val="en-US"/>
        </w:rPr>
        <w:t>if</w:t>
      </w:r>
      <w:proofErr w:type="gramEnd"/>
      <w:r w:rsidRPr="00202309">
        <w:t xml:space="preserve"> </w:t>
      </w:r>
      <w:r w:rsidRPr="00EA78D1">
        <w:t>(</w:t>
      </w:r>
      <w:r w:rsidRPr="00202309">
        <w:t>условие</w:t>
      </w:r>
      <w:r w:rsidRPr="00EA78D1">
        <w:t>)</w:t>
      </w:r>
      <w:r w:rsidRPr="00202309">
        <w:t xml:space="preserve">  </w:t>
      </w:r>
    </w:p>
    <w:p w:rsidR="00EA78D1" w:rsidRDefault="00EA78D1" w:rsidP="00EA78D1">
      <w:pPr>
        <w:ind w:left="2552"/>
      </w:pPr>
      <w:r w:rsidRPr="00EA78D1">
        <w:t>{</w:t>
      </w:r>
      <w:r w:rsidRPr="00202309">
        <w:t xml:space="preserve"> </w:t>
      </w:r>
      <w:r w:rsidRPr="00202309">
        <w:br/>
        <w:t>                оператор</w:t>
      </w:r>
      <w:proofErr w:type="gramStart"/>
      <w:r w:rsidRPr="00202309">
        <w:t>1</w:t>
      </w:r>
      <w:proofErr w:type="gramEnd"/>
      <w:r w:rsidRPr="00202309">
        <w:t xml:space="preserve">; </w:t>
      </w:r>
      <w:r w:rsidRPr="00202309">
        <w:br/>
        <w:t xml:space="preserve">                оператор2; </w:t>
      </w:r>
      <w:r w:rsidRPr="00202309">
        <w:br/>
        <w:t xml:space="preserve">                … </w:t>
      </w:r>
      <w:r w:rsidRPr="00202309">
        <w:br/>
        <w:t>        </w:t>
      </w:r>
      <w:r>
        <w:t>        </w:t>
      </w:r>
      <w:proofErr w:type="spellStart"/>
      <w:r>
        <w:t>операторN</w:t>
      </w:r>
      <w:proofErr w:type="spellEnd"/>
      <w:r>
        <w:t xml:space="preserve">; </w:t>
      </w:r>
      <w:r>
        <w:br/>
      </w:r>
      <w:r w:rsidRPr="00A52749">
        <w:t>}</w:t>
      </w:r>
      <w:r w:rsidRPr="00202309">
        <w:t xml:space="preserve"> </w:t>
      </w:r>
    </w:p>
    <w:p w:rsidR="00EA78D1" w:rsidRDefault="00EA78D1" w:rsidP="00EA78D1">
      <w:pPr>
        <w:ind w:left="2552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 w:rsidRPr="00202309">
        <w:t xml:space="preserve"> </w:t>
      </w:r>
    </w:p>
    <w:p w:rsidR="00EA78D1" w:rsidRDefault="00EA78D1" w:rsidP="00EA78D1">
      <w:pPr>
        <w:ind w:left="2552"/>
        <w:rPr>
          <w:lang w:val="en-US"/>
        </w:rPr>
      </w:pPr>
      <w:r>
        <w:rPr>
          <w:lang w:val="en-US"/>
        </w:rPr>
        <w:t>{</w:t>
      </w:r>
      <w:r w:rsidRPr="00202309">
        <w:t xml:space="preserve"> </w:t>
      </w:r>
      <w:r w:rsidRPr="00202309">
        <w:br/>
        <w:t xml:space="preserve">                оператор1; </w:t>
      </w:r>
      <w:r w:rsidRPr="00202309">
        <w:br/>
        <w:t>                </w:t>
      </w:r>
      <w:proofErr w:type="gramStart"/>
      <w:r w:rsidRPr="00202309">
        <w:t xml:space="preserve">оператор2; </w:t>
      </w:r>
      <w:r w:rsidRPr="00202309">
        <w:br/>
        <w:t>                …</w:t>
      </w:r>
      <w:proofErr w:type="gramEnd"/>
      <w:r w:rsidRPr="00202309">
        <w:t xml:space="preserve"> </w:t>
      </w:r>
      <w:r w:rsidRPr="00202309">
        <w:br/>
        <w:t>                </w:t>
      </w:r>
      <w:proofErr w:type="spellStart"/>
      <w:r w:rsidRPr="00202309">
        <w:t>операторN</w:t>
      </w:r>
      <w:proofErr w:type="spellEnd"/>
      <w:r w:rsidRPr="00202309">
        <w:t xml:space="preserve">; </w:t>
      </w:r>
      <w:r w:rsidRPr="00202309">
        <w:br/>
        <w:t>  </w:t>
      </w:r>
      <w:r>
        <w:rPr>
          <w:lang w:val="en-US"/>
        </w:rPr>
        <w:t>}</w:t>
      </w:r>
    </w:p>
    <w:p w:rsidR="00EA78D1" w:rsidRPr="00034743" w:rsidRDefault="00EA78D1" w:rsidP="00400DBE">
      <w:pPr>
        <w:numPr>
          <w:ilvl w:val="0"/>
          <w:numId w:val="1"/>
        </w:numPr>
        <w:ind w:left="284" w:hanging="284"/>
      </w:pPr>
      <w:r>
        <w:rPr>
          <w:b/>
        </w:rPr>
        <w:t>ЗАДАНИЯ И ИНСТРУКЦИИ ПО ВЫПОЛНЕНИЮ</w:t>
      </w:r>
    </w:p>
    <w:p w:rsidR="00EA78D1" w:rsidRDefault="00EA78D1" w:rsidP="00EA78D1">
      <w:pPr>
        <w:ind w:left="142" w:right="84" w:firstLine="709"/>
        <w:jc w:val="center"/>
      </w:pPr>
      <w:r w:rsidRPr="00665076">
        <w:t xml:space="preserve">                                 </w:t>
      </w:r>
      <w:r>
        <w:t xml:space="preserve">            </w:t>
      </w:r>
    </w:p>
    <w:p w:rsidR="00EA78D1" w:rsidRDefault="00EA78D1" w:rsidP="00EA78D1">
      <w:pPr>
        <w:ind w:left="142" w:right="84" w:firstLine="709"/>
        <w:jc w:val="center"/>
        <w:rPr>
          <w:b/>
          <w:i/>
          <w:lang w:val="en-US"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</w:t>
      </w:r>
      <w:r w:rsidRPr="00D325CD">
        <w:rPr>
          <w:b/>
          <w:i/>
        </w:rPr>
        <w:t>1</w:t>
      </w:r>
    </w:p>
    <w:p w:rsidR="00EA78D1" w:rsidRDefault="00EA78D1" w:rsidP="00EA78D1">
      <w:pPr>
        <w:ind w:left="142" w:right="84" w:firstLine="425"/>
        <w:jc w:val="both"/>
      </w:pPr>
      <w:r w:rsidRPr="00D325CD">
        <w:t xml:space="preserve">Составьте </w:t>
      </w:r>
      <w:r>
        <w:t>программу</w:t>
      </w:r>
      <w:r w:rsidRPr="00D325CD">
        <w:t xml:space="preserve"> вычисления значения функции при </w:t>
      </w:r>
      <w:r>
        <w:t>любых значениях аргументов</w:t>
      </w:r>
      <w:r w:rsidRPr="00D325CD">
        <w:t>.</w:t>
      </w:r>
    </w:p>
    <w:p w:rsidR="00EA78D1" w:rsidRDefault="00EA78D1" w:rsidP="00EA78D1">
      <w:pPr>
        <w:ind w:left="142" w:right="84" w:firstLine="425"/>
        <w:jc w:val="center"/>
        <w:rPr>
          <w:b/>
          <w:i/>
        </w:rPr>
      </w:pPr>
      <w:r>
        <w:rPr>
          <w:b/>
          <w:i/>
        </w:rPr>
        <w:t>Задача</w:t>
      </w:r>
      <w:r w:rsidR="00BC0417">
        <w:rPr>
          <w:b/>
          <w:i/>
        </w:rPr>
        <w:t>:</w:t>
      </w:r>
    </w:p>
    <w:p w:rsidR="00BC0417" w:rsidRPr="00D325CD" w:rsidRDefault="00BC0417" w:rsidP="00BC0417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(по заданию 1 ПР3 УД ПО.08 Теория алгоритмов)</w:t>
      </w:r>
    </w:p>
    <w:p w:rsidR="00EA78D1" w:rsidRDefault="00EA78D1" w:rsidP="00400DBE">
      <w:pPr>
        <w:numPr>
          <w:ilvl w:val="1"/>
          <w:numId w:val="12"/>
        </w:numPr>
        <w:tabs>
          <w:tab w:val="left" w:pos="851"/>
        </w:tabs>
        <w:ind w:right="84" w:firstLine="119"/>
        <w:rPr>
          <w:sz w:val="28"/>
          <w:lang w:val="en-US"/>
        </w:rPr>
      </w:pPr>
      <w:r w:rsidRPr="00DD1E06">
        <w:rPr>
          <w:position w:val="-104"/>
          <w:sz w:val="28"/>
          <w:szCs w:val="20"/>
          <w:lang w:val="en-US"/>
        </w:rPr>
        <w:object w:dxaOrig="3080" w:dyaOrig="2220">
          <v:shape id="_x0000_i1066" type="#_x0000_t75" style="width:153.5pt;height:110.7pt" o:ole="" fillcolor="window">
            <v:imagedata r:id="rId108" o:title=""/>
          </v:shape>
          <o:OLEObject Type="Embed" ProgID="Equation.3" ShapeID="_x0000_i1066" DrawAspect="Content" ObjectID="_1539588065" r:id="rId109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  <w:lang w:val="en-US"/>
        </w:rPr>
      </w:pPr>
      <w:r w:rsidRPr="00DD1E06">
        <w:rPr>
          <w:position w:val="-94"/>
          <w:sz w:val="28"/>
          <w:szCs w:val="20"/>
          <w:lang w:val="en-US"/>
        </w:rPr>
        <w:object w:dxaOrig="4360" w:dyaOrig="2020">
          <v:shape id="_x0000_i1067" type="#_x0000_t75" style="width:218.05pt;height:101.2pt" o:ole="" fillcolor="window">
            <v:imagedata r:id="rId110" o:title=""/>
          </v:shape>
          <o:OLEObject Type="Embed" ProgID="Equation.3" ShapeID="_x0000_i1067" DrawAspect="Content" ObjectID="_1539588066" r:id="rId111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  <w:lang w:val="en-US"/>
        </w:rPr>
      </w:pPr>
      <w:r w:rsidRPr="00DD1E06">
        <w:rPr>
          <w:position w:val="-54"/>
          <w:sz w:val="28"/>
          <w:szCs w:val="20"/>
          <w:lang w:val="en-US"/>
        </w:rPr>
        <w:object w:dxaOrig="6320" w:dyaOrig="1220">
          <v:shape id="_x0000_i1068" type="#_x0000_t75" style="width:315.85pt;height:60.45pt" o:ole="" fillcolor="window">
            <v:imagedata r:id="rId112" o:title=""/>
          </v:shape>
          <o:OLEObject Type="Embed" ProgID="Equation.3" ShapeID="_x0000_i1068" DrawAspect="Content" ObjectID="_1539588067" r:id="rId113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  <w:lang w:val="en-US"/>
        </w:rPr>
      </w:pPr>
      <w:r w:rsidRPr="00DD1E06">
        <w:rPr>
          <w:position w:val="-58"/>
          <w:sz w:val="28"/>
          <w:szCs w:val="20"/>
          <w:lang w:val="en-US"/>
        </w:rPr>
        <w:object w:dxaOrig="4540" w:dyaOrig="1300">
          <v:shape id="_x0000_i1069" type="#_x0000_t75" style="width:227.55pt;height:65.2pt" o:ole="" fillcolor="window">
            <v:imagedata r:id="rId114" o:title=""/>
          </v:shape>
          <o:OLEObject Type="Embed" ProgID="Equation.3" ShapeID="_x0000_i1069" DrawAspect="Content" ObjectID="_1539588068" r:id="rId115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  <w:lang w:val="en-US"/>
        </w:rPr>
      </w:pPr>
      <w:r w:rsidRPr="00DD1E06">
        <w:rPr>
          <w:position w:val="-94"/>
          <w:sz w:val="28"/>
          <w:szCs w:val="20"/>
          <w:lang w:val="en-US"/>
        </w:rPr>
        <w:object w:dxaOrig="5020" w:dyaOrig="2020">
          <v:shape id="_x0000_i1070" type="#_x0000_t75" style="width:251.3pt;height:101.2pt" o:ole="" fillcolor="window">
            <v:imagedata r:id="rId116" o:title=""/>
          </v:shape>
          <o:OLEObject Type="Embed" ProgID="Equation.3" ShapeID="_x0000_i1070" DrawAspect="Content" ObjectID="_1539588069" r:id="rId117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  <w:lang w:val="en-US"/>
        </w:rPr>
      </w:pPr>
      <w:r w:rsidRPr="00DD1E06">
        <w:rPr>
          <w:position w:val="-54"/>
          <w:sz w:val="28"/>
          <w:szCs w:val="20"/>
          <w:lang w:val="en-US"/>
        </w:rPr>
        <w:object w:dxaOrig="4760" w:dyaOrig="1220">
          <v:shape id="_x0000_i1071" type="#_x0000_t75" style="width:237.75pt;height:60.45pt" o:ole="" fillcolor="window">
            <v:imagedata r:id="rId118" o:title=""/>
          </v:shape>
          <o:OLEObject Type="Embed" ProgID="Equation.3" ShapeID="_x0000_i1071" DrawAspect="Content" ObjectID="_1539588070" r:id="rId119"/>
        </w:object>
      </w:r>
    </w:p>
    <w:p w:rsidR="00EA78D1" w:rsidRDefault="00EA78D1" w:rsidP="00400DBE">
      <w:pPr>
        <w:numPr>
          <w:ilvl w:val="1"/>
          <w:numId w:val="12"/>
        </w:numPr>
        <w:tabs>
          <w:tab w:val="clear" w:pos="732"/>
          <w:tab w:val="left" w:pos="851"/>
        </w:tabs>
        <w:ind w:left="1418" w:right="84" w:hanging="567"/>
        <w:rPr>
          <w:sz w:val="28"/>
        </w:rPr>
      </w:pPr>
      <w:r w:rsidRPr="00DD1E06">
        <w:rPr>
          <w:position w:val="-54"/>
          <w:sz w:val="28"/>
          <w:szCs w:val="20"/>
        </w:rPr>
        <w:object w:dxaOrig="5200" w:dyaOrig="1220">
          <v:shape id="_x0000_i1072" type="#_x0000_t75" style="width:260.15pt;height:60.45pt" o:ole="" fillcolor="window">
            <v:imagedata r:id="rId120" o:title=""/>
          </v:shape>
          <o:OLEObject Type="Embed" ProgID="Equation.3" ShapeID="_x0000_i1072" DrawAspect="Content" ObjectID="_1539588071" r:id="rId121"/>
        </w:object>
      </w:r>
    </w:p>
    <w:p w:rsidR="00EA78D1" w:rsidRDefault="00EA78D1" w:rsidP="00400DBE">
      <w:pPr>
        <w:numPr>
          <w:ilvl w:val="0"/>
          <w:numId w:val="13"/>
        </w:numPr>
        <w:ind w:left="1418" w:right="84" w:hanging="567"/>
        <w:rPr>
          <w:sz w:val="28"/>
        </w:rPr>
      </w:pPr>
      <w:r w:rsidRPr="00DD1E06">
        <w:rPr>
          <w:position w:val="-84"/>
          <w:sz w:val="28"/>
          <w:szCs w:val="20"/>
        </w:rPr>
        <w:object w:dxaOrig="5600" w:dyaOrig="1820">
          <v:shape id="_x0000_i1073" type="#_x0000_t75" style="width:279.85pt;height:91pt" o:ole="" fillcolor="window">
            <v:imagedata r:id="rId122" o:title=""/>
          </v:shape>
          <o:OLEObject Type="Embed" ProgID="Equation.3" ShapeID="_x0000_i1073" DrawAspect="Content" ObjectID="_1539588072" r:id="rId123"/>
        </w:object>
      </w:r>
      <w:r>
        <w:rPr>
          <w:sz w:val="28"/>
        </w:rPr>
        <w:t>.</w:t>
      </w:r>
    </w:p>
    <w:p w:rsidR="00EA78D1" w:rsidRDefault="00EA78D1" w:rsidP="00400DBE">
      <w:pPr>
        <w:numPr>
          <w:ilvl w:val="0"/>
          <w:numId w:val="13"/>
        </w:numPr>
        <w:tabs>
          <w:tab w:val="clear" w:pos="360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34"/>
          <w:sz w:val="28"/>
          <w:szCs w:val="20"/>
        </w:rPr>
        <w:object w:dxaOrig="6460" w:dyaOrig="820">
          <v:shape id="_x0000_i1074" type="#_x0000_t75" style="width:323.3pt;height:41.45pt" o:ole="" fillcolor="window">
            <v:imagedata r:id="rId124" o:title=""/>
          </v:shape>
          <o:OLEObject Type="Embed" ProgID="Equation.3" ShapeID="_x0000_i1074" DrawAspect="Content" ObjectID="_1539588073" r:id="rId125"/>
        </w:object>
      </w:r>
    </w:p>
    <w:p w:rsidR="00EA78D1" w:rsidRDefault="00EA78D1" w:rsidP="00400DBE">
      <w:pPr>
        <w:numPr>
          <w:ilvl w:val="0"/>
          <w:numId w:val="13"/>
        </w:numPr>
        <w:tabs>
          <w:tab w:val="clear" w:pos="360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32"/>
          <w:sz w:val="28"/>
          <w:szCs w:val="20"/>
        </w:rPr>
        <w:object w:dxaOrig="7660" w:dyaOrig="780">
          <v:shape id="_x0000_i1075" type="#_x0000_t75" style="width:383.1pt;height:38.7pt" o:ole="" fillcolor="window">
            <v:imagedata r:id="rId126" o:title=""/>
          </v:shape>
          <o:OLEObject Type="Embed" ProgID="Equation.3" ShapeID="_x0000_i1075" DrawAspect="Content" ObjectID="_1539588074" r:id="rId127"/>
        </w:object>
      </w:r>
    </w:p>
    <w:p w:rsidR="00EA78D1" w:rsidRDefault="00EA78D1" w:rsidP="00400DBE">
      <w:pPr>
        <w:numPr>
          <w:ilvl w:val="0"/>
          <w:numId w:val="13"/>
        </w:numPr>
        <w:tabs>
          <w:tab w:val="clear" w:pos="360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94"/>
          <w:sz w:val="28"/>
          <w:szCs w:val="20"/>
        </w:rPr>
        <w:object w:dxaOrig="5760" w:dyaOrig="2020">
          <v:shape id="_x0000_i1076" type="#_x0000_t75" style="width:4in;height:101.2pt" o:ole="" fillcolor="window">
            <v:imagedata r:id="rId128" o:title=""/>
          </v:shape>
          <o:OLEObject Type="Embed" ProgID="Equation.3" ShapeID="_x0000_i1076" DrawAspect="Content" ObjectID="_1539588075" r:id="rId129"/>
        </w:object>
      </w:r>
    </w:p>
    <w:p w:rsidR="00EA78D1" w:rsidRDefault="00EA78D1" w:rsidP="00400DBE">
      <w:pPr>
        <w:numPr>
          <w:ilvl w:val="0"/>
          <w:numId w:val="13"/>
        </w:numPr>
        <w:tabs>
          <w:tab w:val="clear" w:pos="360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54"/>
          <w:sz w:val="28"/>
          <w:szCs w:val="20"/>
        </w:rPr>
        <w:object w:dxaOrig="5460" w:dyaOrig="1220">
          <v:shape id="_x0000_i1077" type="#_x0000_t75" style="width:273.05pt;height:60.45pt" o:ole="" fillcolor="window">
            <v:imagedata r:id="rId130" o:title=""/>
          </v:shape>
          <o:OLEObject Type="Embed" ProgID="Equation.3" ShapeID="_x0000_i1077" DrawAspect="Content" ObjectID="_1539588076" r:id="rId131"/>
        </w:object>
      </w:r>
    </w:p>
    <w:p w:rsidR="00EA78D1" w:rsidRDefault="00EA78D1" w:rsidP="00400DBE">
      <w:pPr>
        <w:numPr>
          <w:ilvl w:val="0"/>
          <w:numId w:val="14"/>
        </w:numPr>
        <w:ind w:right="84" w:firstLine="491"/>
        <w:rPr>
          <w:sz w:val="28"/>
        </w:rPr>
      </w:pPr>
      <w:r w:rsidRPr="00DD1E06">
        <w:rPr>
          <w:position w:val="-54"/>
          <w:sz w:val="28"/>
          <w:szCs w:val="20"/>
        </w:rPr>
        <w:object w:dxaOrig="6300" w:dyaOrig="1220">
          <v:shape id="_x0000_i1078" type="#_x0000_t75" style="width:315.15pt;height:60.45pt" o:ole="" fillcolor="window">
            <v:imagedata r:id="rId132" o:title=""/>
          </v:shape>
          <o:OLEObject Type="Embed" ProgID="Equation.3" ShapeID="_x0000_i1078" DrawAspect="Content" ObjectID="_1539588077" r:id="rId133"/>
        </w:object>
      </w:r>
    </w:p>
    <w:p w:rsidR="00EA78D1" w:rsidRDefault="00EA78D1" w:rsidP="00400DBE">
      <w:pPr>
        <w:numPr>
          <w:ilvl w:val="0"/>
          <w:numId w:val="14"/>
        </w:numPr>
        <w:tabs>
          <w:tab w:val="clear" w:pos="360"/>
          <w:tab w:val="num" w:pos="1418"/>
        </w:tabs>
        <w:ind w:left="1134" w:right="84" w:hanging="234"/>
        <w:rPr>
          <w:sz w:val="28"/>
        </w:rPr>
      </w:pPr>
      <w:r w:rsidRPr="00DD1E06">
        <w:rPr>
          <w:position w:val="-54"/>
          <w:sz w:val="28"/>
          <w:szCs w:val="20"/>
        </w:rPr>
        <w:object w:dxaOrig="4020" w:dyaOrig="1220">
          <v:shape id="_x0000_i1079" type="#_x0000_t75" style="width:201.05pt;height:60.45pt" o:ole="" fillcolor="window">
            <v:imagedata r:id="rId134" o:title=""/>
          </v:shape>
          <o:OLEObject Type="Embed" ProgID="Equation.3" ShapeID="_x0000_i1079" DrawAspect="Content" ObjectID="_1539588078" r:id="rId135"/>
        </w:object>
      </w:r>
    </w:p>
    <w:p w:rsidR="00EA78D1" w:rsidRDefault="00EA78D1" w:rsidP="00400DBE">
      <w:pPr>
        <w:numPr>
          <w:ilvl w:val="0"/>
          <w:numId w:val="14"/>
        </w:numPr>
        <w:tabs>
          <w:tab w:val="clear" w:pos="360"/>
          <w:tab w:val="left" w:pos="851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54"/>
          <w:sz w:val="28"/>
          <w:szCs w:val="20"/>
        </w:rPr>
        <w:object w:dxaOrig="4720" w:dyaOrig="1220">
          <v:shape id="_x0000_i1080" type="#_x0000_t75" style="width:236.4pt;height:60.45pt" o:ole="" fillcolor="window">
            <v:imagedata r:id="rId136" o:title=""/>
          </v:shape>
          <o:OLEObject Type="Embed" ProgID="Equation.3" ShapeID="_x0000_i1080" DrawAspect="Content" ObjectID="_1539588079" r:id="rId137"/>
        </w:object>
      </w:r>
    </w:p>
    <w:p w:rsidR="00EA78D1" w:rsidRDefault="00EA78D1" w:rsidP="00400DBE">
      <w:pPr>
        <w:numPr>
          <w:ilvl w:val="0"/>
          <w:numId w:val="14"/>
        </w:numPr>
        <w:tabs>
          <w:tab w:val="clear" w:pos="360"/>
          <w:tab w:val="left" w:pos="851"/>
          <w:tab w:val="num" w:pos="1418"/>
        </w:tabs>
        <w:ind w:left="1418" w:right="84" w:hanging="567"/>
        <w:rPr>
          <w:sz w:val="28"/>
        </w:rPr>
      </w:pPr>
      <w:r w:rsidRPr="00DD1E06">
        <w:rPr>
          <w:position w:val="-38"/>
          <w:sz w:val="28"/>
          <w:szCs w:val="20"/>
        </w:rPr>
        <w:object w:dxaOrig="4840" w:dyaOrig="900">
          <v:shape id="_x0000_i1081" type="#_x0000_t75" style="width:242.5pt;height:44.85pt" o:ole="" fillcolor="window">
            <v:imagedata r:id="rId138" o:title=""/>
          </v:shape>
          <o:OLEObject Type="Embed" ProgID="Equation.3" ShapeID="_x0000_i1081" DrawAspect="Content" ObjectID="_1539588080" r:id="rId139"/>
        </w:object>
      </w:r>
    </w:p>
    <w:p w:rsidR="00EA78D1" w:rsidRDefault="00EA78D1" w:rsidP="00400DBE">
      <w:pPr>
        <w:numPr>
          <w:ilvl w:val="0"/>
          <w:numId w:val="14"/>
        </w:numPr>
        <w:ind w:right="84" w:firstLine="491"/>
        <w:rPr>
          <w:sz w:val="28"/>
        </w:rPr>
      </w:pPr>
      <w:r w:rsidRPr="00DD1E06">
        <w:rPr>
          <w:position w:val="-94"/>
          <w:sz w:val="28"/>
          <w:szCs w:val="20"/>
        </w:rPr>
        <w:object w:dxaOrig="3540" w:dyaOrig="2020">
          <v:shape id="_x0000_i1082" type="#_x0000_t75" style="width:177.3pt;height:101.2pt" o:ole="" fillcolor="window">
            <v:imagedata r:id="rId140" o:title=""/>
          </v:shape>
          <o:OLEObject Type="Embed" ProgID="Equation.3" ShapeID="_x0000_i1082" DrawAspect="Content" ObjectID="_1539588081" r:id="rId141"/>
        </w:object>
      </w:r>
    </w:p>
    <w:p w:rsidR="00EA78D1" w:rsidRDefault="00EA78D1" w:rsidP="00400DBE">
      <w:pPr>
        <w:numPr>
          <w:ilvl w:val="0"/>
          <w:numId w:val="14"/>
        </w:numPr>
        <w:ind w:right="84" w:firstLine="491"/>
        <w:rPr>
          <w:sz w:val="28"/>
        </w:rPr>
      </w:pPr>
      <w:r w:rsidRPr="00DD1E06">
        <w:rPr>
          <w:position w:val="-94"/>
          <w:sz w:val="28"/>
          <w:szCs w:val="20"/>
        </w:rPr>
        <w:object w:dxaOrig="2880" w:dyaOrig="2020">
          <v:shape id="_x0000_i1083" type="#_x0000_t75" style="width:2in;height:101.2pt" o:ole="" fillcolor="window">
            <v:imagedata r:id="rId142" o:title=""/>
          </v:shape>
          <o:OLEObject Type="Embed" ProgID="Equation.3" ShapeID="_x0000_i1083" DrawAspect="Content" ObjectID="_1539588082" r:id="rId143"/>
        </w:object>
      </w:r>
    </w:p>
    <w:p w:rsidR="00EA78D1" w:rsidRDefault="00EA78D1" w:rsidP="00400DBE">
      <w:pPr>
        <w:numPr>
          <w:ilvl w:val="0"/>
          <w:numId w:val="14"/>
        </w:numPr>
        <w:ind w:right="84" w:firstLine="491"/>
        <w:rPr>
          <w:sz w:val="28"/>
        </w:rPr>
      </w:pPr>
      <w:r w:rsidRPr="00DD1E06">
        <w:rPr>
          <w:position w:val="-54"/>
          <w:sz w:val="28"/>
          <w:szCs w:val="20"/>
        </w:rPr>
        <w:object w:dxaOrig="6180" w:dyaOrig="1220">
          <v:shape id="_x0000_i1084" type="#_x0000_t75" style="width:309.05pt;height:60.45pt" o:ole="" fillcolor="window">
            <v:imagedata r:id="rId144" o:title=""/>
          </v:shape>
          <o:OLEObject Type="Embed" ProgID="Equation.3" ShapeID="_x0000_i1084" DrawAspect="Content" ObjectID="_1539588083" r:id="rId145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58"/>
          <w:sz w:val="28"/>
          <w:szCs w:val="20"/>
        </w:rPr>
        <w:object w:dxaOrig="1500" w:dyaOrig="1300">
          <v:shape id="_x0000_i1085" type="#_x0000_t75" style="width:74.7pt;height:65.2pt" o:ole="" fillcolor="window">
            <v:imagedata r:id="rId146" o:title=""/>
          </v:shape>
          <o:OLEObject Type="Embed" ProgID="Equation.3" ShapeID="_x0000_i1085" DrawAspect="Content" ObjectID="_1539588084" r:id="rId147"/>
        </w:object>
      </w:r>
      <w:r w:rsidRPr="00DD1E06">
        <w:rPr>
          <w:position w:val="-54"/>
          <w:sz w:val="28"/>
          <w:szCs w:val="20"/>
        </w:rPr>
        <w:object w:dxaOrig="200" w:dyaOrig="1219">
          <v:shape id="_x0000_i1086" type="#_x0000_t75" style="width:9.5pt;height:60.45pt" o:ole="">
            <v:imagedata r:id="rId148" o:title=""/>
          </v:shape>
          <o:OLEObject Type="Embed" ProgID="Equation.3" ShapeID="_x0000_i1086" DrawAspect="Content" ObjectID="_1539588085" r:id="rId149"/>
        </w:object>
      </w:r>
      <w:r>
        <w:rPr>
          <w:sz w:val="28"/>
        </w:rPr>
        <w:t xml:space="preserve">  </w:t>
      </w:r>
      <w:r w:rsidRPr="00DD1E06">
        <w:rPr>
          <w:position w:val="-54"/>
          <w:sz w:val="28"/>
          <w:szCs w:val="20"/>
        </w:rPr>
        <w:object w:dxaOrig="2359" w:dyaOrig="1219">
          <v:shape id="_x0000_i1087" type="#_x0000_t75" style="width:117.5pt;height:60.45pt" o:ole="" fillcolor="window">
            <v:imagedata r:id="rId150" o:title=""/>
          </v:shape>
          <o:OLEObject Type="Embed" ProgID="Equation.3" ShapeID="_x0000_i1087" DrawAspect="Content" ObjectID="_1539588086" r:id="rId151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94"/>
          <w:sz w:val="28"/>
          <w:szCs w:val="20"/>
        </w:rPr>
        <w:object w:dxaOrig="4380" w:dyaOrig="2020">
          <v:shape id="_x0000_i1088" type="#_x0000_t75" style="width:218.7pt;height:101.2pt" o:ole="" fillcolor="window">
            <v:imagedata r:id="rId152" o:title=""/>
          </v:shape>
          <o:OLEObject Type="Embed" ProgID="Equation.3" ShapeID="_x0000_i1088" DrawAspect="Content" ObjectID="_1539588087" r:id="rId153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54"/>
          <w:sz w:val="28"/>
          <w:szCs w:val="20"/>
        </w:rPr>
        <w:object w:dxaOrig="4760" w:dyaOrig="1220">
          <v:shape id="_x0000_i1089" type="#_x0000_t75" style="width:237.75pt;height:60.45pt" o:ole="" fillcolor="window">
            <v:imagedata r:id="rId154" o:title=""/>
          </v:shape>
          <o:OLEObject Type="Embed" ProgID="Equation.3" ShapeID="_x0000_i1089" DrawAspect="Content" ObjectID="_1539588088" r:id="rId155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84"/>
          <w:sz w:val="28"/>
          <w:szCs w:val="20"/>
        </w:rPr>
        <w:object w:dxaOrig="5400" w:dyaOrig="1820">
          <v:shape id="_x0000_i1090" type="#_x0000_t75" style="width:270.35pt;height:91pt" o:ole="" fillcolor="window">
            <v:imagedata r:id="rId156" o:title=""/>
          </v:shape>
          <o:OLEObject Type="Embed" ProgID="Equation.3" ShapeID="_x0000_i1090" DrawAspect="Content" ObjectID="_1539588089" r:id="rId157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34"/>
          <w:sz w:val="28"/>
          <w:szCs w:val="20"/>
        </w:rPr>
        <w:object w:dxaOrig="6400" w:dyaOrig="820">
          <v:shape id="_x0000_i1091" type="#_x0000_t75" style="width:320.6pt;height:41.45pt" o:ole="" fillcolor="window">
            <v:imagedata r:id="rId158" o:title=""/>
          </v:shape>
          <o:OLEObject Type="Embed" ProgID="Equation.3" ShapeID="_x0000_i1091" DrawAspect="Content" ObjectID="_1539588090" r:id="rId159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28"/>
          <w:sz w:val="28"/>
          <w:szCs w:val="20"/>
        </w:rPr>
        <w:object w:dxaOrig="6740" w:dyaOrig="720">
          <v:shape id="_x0000_i1092" type="#_x0000_t75" style="width:336.9pt;height:36pt" o:ole="" fillcolor="window">
            <v:imagedata r:id="rId160" o:title=""/>
          </v:shape>
          <o:OLEObject Type="Embed" ProgID="Equation.3" ShapeID="_x0000_i1092" DrawAspect="Content" ObjectID="_1539588091" r:id="rId161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80"/>
          <w:sz w:val="28"/>
          <w:szCs w:val="20"/>
        </w:rPr>
        <w:object w:dxaOrig="5640" w:dyaOrig="1740">
          <v:shape id="_x0000_i1093" type="#_x0000_t75" style="width:281.9pt;height:86.95pt" o:ole="" fillcolor="window">
            <v:imagedata r:id="rId162" o:title=""/>
          </v:shape>
          <o:OLEObject Type="Embed" ProgID="Equation.3" ShapeID="_x0000_i1093" DrawAspect="Content" ObjectID="_1539588092" r:id="rId163"/>
        </w:object>
      </w:r>
      <w:r>
        <w:rPr>
          <w:sz w:val="28"/>
        </w:rPr>
        <w:t>.</w: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sz w:val="28"/>
        </w:rPr>
      </w:pPr>
      <w:r w:rsidRPr="00DD1E06">
        <w:rPr>
          <w:position w:val="-54"/>
          <w:sz w:val="28"/>
          <w:szCs w:val="20"/>
        </w:rPr>
        <w:object w:dxaOrig="5120" w:dyaOrig="1220">
          <v:shape id="_x0000_i1094" type="#_x0000_t75" style="width:256.1pt;height:60.45pt" o:ole="" fillcolor="window">
            <v:imagedata r:id="rId164" o:title=""/>
          </v:shape>
          <o:OLEObject Type="Embed" ProgID="Equation.3" ShapeID="_x0000_i1094" DrawAspect="Content" ObjectID="_1539588093" r:id="rId165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b/>
          <w:sz w:val="20"/>
        </w:rPr>
      </w:pPr>
      <w:r w:rsidRPr="00DD1E06">
        <w:rPr>
          <w:position w:val="-54"/>
          <w:sz w:val="28"/>
          <w:szCs w:val="20"/>
        </w:rPr>
        <w:object w:dxaOrig="5980" w:dyaOrig="1220">
          <v:shape id="_x0000_i1095" type="#_x0000_t75" style="width:299.55pt;height:60.45pt" o:ole="" fillcolor="window">
            <v:imagedata r:id="rId166" o:title=""/>
          </v:shape>
          <o:OLEObject Type="Embed" ProgID="Equation.3" ShapeID="_x0000_i1095" DrawAspect="Content" ObjectID="_1539588094" r:id="rId167"/>
        </w:object>
      </w:r>
    </w:p>
    <w:p w:rsidR="00EA78D1" w:rsidRPr="00A32609" w:rsidRDefault="00EA78D1" w:rsidP="00400DBE">
      <w:pPr>
        <w:numPr>
          <w:ilvl w:val="0"/>
          <w:numId w:val="15"/>
        </w:numPr>
        <w:ind w:right="84" w:firstLine="491"/>
        <w:rPr>
          <w:b/>
        </w:rPr>
      </w:pPr>
      <w:r w:rsidRPr="00DD1E06">
        <w:rPr>
          <w:position w:val="-58"/>
          <w:sz w:val="20"/>
          <w:szCs w:val="20"/>
        </w:rPr>
        <w:object w:dxaOrig="3920" w:dyaOrig="1300">
          <v:shape id="_x0000_i1096" type="#_x0000_t75" style="width:195.6pt;height:65.2pt" o:ole="" fillcolor="window">
            <v:imagedata r:id="rId168" o:title=""/>
          </v:shape>
          <o:OLEObject Type="Embed" ProgID="Equation.3" ShapeID="_x0000_i1096" DrawAspect="Content" ObjectID="_1539588095" r:id="rId169"/>
        </w:object>
      </w:r>
    </w:p>
    <w:p w:rsidR="00EA78D1" w:rsidRDefault="00EA78D1" w:rsidP="00400DBE">
      <w:pPr>
        <w:numPr>
          <w:ilvl w:val="0"/>
          <w:numId w:val="15"/>
        </w:numPr>
        <w:ind w:right="84" w:firstLine="491"/>
        <w:rPr>
          <w:b/>
        </w:rPr>
      </w:pPr>
      <w:r w:rsidRPr="00DD1E06">
        <w:rPr>
          <w:position w:val="-54"/>
          <w:sz w:val="20"/>
          <w:szCs w:val="20"/>
        </w:rPr>
        <w:object w:dxaOrig="4700" w:dyaOrig="1220">
          <v:shape id="_x0000_i1097" type="#_x0000_t75" style="width:235pt;height:60.45pt" o:ole="" fillcolor="window">
            <v:imagedata r:id="rId170" o:title=""/>
          </v:shape>
          <o:OLEObject Type="Embed" ProgID="Equation.3" ShapeID="_x0000_i1097" DrawAspect="Content" ObjectID="_1539588096" r:id="rId171"/>
        </w:object>
      </w:r>
    </w:p>
    <w:p w:rsidR="00EA78D1" w:rsidRPr="00D325CD" w:rsidRDefault="00EA78D1" w:rsidP="00EA78D1">
      <w:pPr>
        <w:ind w:left="1276" w:right="84"/>
      </w:pPr>
    </w:p>
    <w:p w:rsidR="00EA78D1" w:rsidRDefault="00EA78D1" w:rsidP="00EA78D1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 2</w:t>
      </w:r>
    </w:p>
    <w:p w:rsidR="00BC0417" w:rsidRDefault="00BC0417" w:rsidP="00BC0417">
      <w:pPr>
        <w:ind w:left="142" w:right="84" w:firstLine="709"/>
        <w:rPr>
          <w:b/>
          <w:i/>
        </w:rPr>
      </w:pPr>
      <w:r>
        <w:t>Составьте программу</w:t>
      </w:r>
      <w:r w:rsidRPr="00D325CD">
        <w:t>, определяю</w:t>
      </w:r>
      <w:r>
        <w:t>щую</w:t>
      </w:r>
      <w:r w:rsidRPr="00D325CD">
        <w:t xml:space="preserve"> </w:t>
      </w:r>
      <w:r>
        <w:t>ответ на вопрос задачи, для любых входных значений переменных</w:t>
      </w:r>
      <w:r w:rsidRPr="00D325CD">
        <w:t>.</w:t>
      </w:r>
    </w:p>
    <w:p w:rsidR="00BC0417" w:rsidRPr="00D325CD" w:rsidRDefault="00BC0417" w:rsidP="00BC0417">
      <w:pPr>
        <w:ind w:left="142" w:right="84" w:firstLine="709"/>
        <w:jc w:val="center"/>
        <w:rPr>
          <w:b/>
          <w:i/>
        </w:rPr>
      </w:pPr>
      <w:r>
        <w:rPr>
          <w:b/>
          <w:i/>
        </w:rPr>
        <w:t>(по заданию 2 ПР3 УД ПО.08 Теория алгоритмов)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Можно ли квадрат со стороной</w:t>
      </w:r>
      <w:proofErr w:type="gramStart"/>
      <w:r w:rsidRPr="00A32609">
        <w:t xml:space="preserve"> А</w:t>
      </w:r>
      <w:proofErr w:type="gramEnd"/>
      <w:r w:rsidRPr="00A32609">
        <w:t xml:space="preserve"> описать окружностью радиусом </w:t>
      </w:r>
      <w:r w:rsidRPr="00A32609">
        <w:rPr>
          <w:lang w:val="en-US"/>
        </w:rPr>
        <w:t>R</w:t>
      </w:r>
      <w:r w:rsidRPr="00A32609">
        <w:t>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углами</w:t>
      </w:r>
      <w:proofErr w:type="gramStart"/>
      <w:r w:rsidRPr="00A32609">
        <w:t xml:space="preserve"> А</w:t>
      </w:r>
      <w:proofErr w:type="gramEnd"/>
      <w:r w:rsidRPr="00A32609">
        <w:t>, В, С. Может ли данный треугольник быть равносторонни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Может ли тело, массой М, иметь ускорение</w:t>
      </w:r>
      <w:proofErr w:type="gramStart"/>
      <w:r w:rsidRPr="00A32609">
        <w:t xml:space="preserve"> А</w:t>
      </w:r>
      <w:proofErr w:type="gramEnd"/>
      <w:r w:rsidRPr="00A32609">
        <w:t xml:space="preserve">, если на него действует сила </w:t>
      </w:r>
      <w:r w:rsidRPr="00A32609">
        <w:rPr>
          <w:lang w:val="en-US"/>
        </w:rPr>
        <w:t>F</w:t>
      </w:r>
      <w:r w:rsidRPr="00A32609">
        <w:t>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Можно ли окружность радиусом </w:t>
      </w:r>
      <w:r w:rsidRPr="00A32609">
        <w:rPr>
          <w:lang w:val="en-US"/>
        </w:rPr>
        <w:t>R</w:t>
      </w:r>
      <w:r w:rsidRPr="00A32609">
        <w:t xml:space="preserve"> вписать в квадрат со стороной А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ы углы</w:t>
      </w:r>
      <w:proofErr w:type="gramStart"/>
      <w:r w:rsidRPr="00A32609">
        <w:t xml:space="preserve"> А</w:t>
      </w:r>
      <w:proofErr w:type="gramEnd"/>
      <w:r w:rsidRPr="00A32609">
        <w:t xml:space="preserve">, В, С. Может ли  существовать треугольник с данными углами.  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Является ли многоугольник со сторонами </w:t>
      </w:r>
      <w:r w:rsidRPr="00A32609">
        <w:rPr>
          <w:lang w:val="en-US"/>
        </w:rPr>
        <w:t>A</w:t>
      </w:r>
      <w:r w:rsidRPr="00A32609">
        <w:t xml:space="preserve">, </w:t>
      </w:r>
      <w:r w:rsidRPr="00A32609">
        <w:rPr>
          <w:lang w:val="en-US"/>
        </w:rPr>
        <w:t>B</w:t>
      </w:r>
      <w:r w:rsidRPr="00A32609">
        <w:t xml:space="preserve">, </w:t>
      </w:r>
      <w:r w:rsidRPr="00A32609">
        <w:rPr>
          <w:lang w:val="en-US"/>
        </w:rPr>
        <w:t>C</w:t>
      </w:r>
      <w:r w:rsidRPr="00A32609">
        <w:t xml:space="preserve">, </w:t>
      </w:r>
      <w:r w:rsidRPr="00A32609">
        <w:rPr>
          <w:lang w:val="en-US"/>
        </w:rPr>
        <w:t>D</w:t>
      </w:r>
      <w:r w:rsidRPr="00A32609">
        <w:t xml:space="preserve"> квадрато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Дан треугольник </w:t>
      </w:r>
      <w:proofErr w:type="gramStart"/>
      <w:r w:rsidRPr="00A32609">
        <w:t>с</w:t>
      </w:r>
      <w:proofErr w:type="gramEnd"/>
      <w:r w:rsidRPr="00A32609">
        <w:t xml:space="preserve"> сторонами </w:t>
      </w:r>
      <w:r w:rsidRPr="00A32609">
        <w:rPr>
          <w:lang w:val="en-US"/>
        </w:rPr>
        <w:t>X</w:t>
      </w:r>
      <w:r w:rsidRPr="00A32609">
        <w:t xml:space="preserve">, </w:t>
      </w:r>
      <w:r w:rsidRPr="00A32609">
        <w:rPr>
          <w:lang w:val="en-US"/>
        </w:rPr>
        <w:t>Y</w:t>
      </w:r>
      <w:r w:rsidRPr="00A32609">
        <w:t xml:space="preserve">, </w:t>
      </w:r>
      <w:r w:rsidRPr="00A32609">
        <w:rPr>
          <w:lang w:val="en-US"/>
        </w:rPr>
        <w:t>Z</w:t>
      </w:r>
      <w:r w:rsidRPr="00A32609">
        <w:t>. Является ли он равнобедрен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углами</w:t>
      </w:r>
      <w:proofErr w:type="gramStart"/>
      <w:r w:rsidRPr="00A32609">
        <w:t xml:space="preserve"> А</w:t>
      </w:r>
      <w:proofErr w:type="gramEnd"/>
      <w:r w:rsidRPr="00A32609">
        <w:t>, В, С. Может ли он быть прямоуголь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сторонами</w:t>
      </w:r>
      <w:proofErr w:type="gramStart"/>
      <w:r w:rsidRPr="00A32609">
        <w:t xml:space="preserve"> А</w:t>
      </w:r>
      <w:proofErr w:type="gramEnd"/>
      <w:r w:rsidRPr="00A32609">
        <w:t>, В, С. Является ли он равносторонни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lastRenderedPageBreak/>
        <w:t>Дан треугольник с сторонами</w:t>
      </w:r>
      <w:proofErr w:type="gramStart"/>
      <w:r w:rsidRPr="00A32609">
        <w:t xml:space="preserve"> А</w:t>
      </w:r>
      <w:proofErr w:type="gramEnd"/>
      <w:r w:rsidRPr="00A32609">
        <w:t>, В, С. Может ли он быть прямоуголь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Сколько решений имеет квадратное уравнение ах</w:t>
      </w:r>
      <w:proofErr w:type="gramStart"/>
      <w:r w:rsidRPr="00A32609">
        <w:rPr>
          <w:vertAlign w:val="superscript"/>
        </w:rPr>
        <w:t>2</w:t>
      </w:r>
      <w:proofErr w:type="gramEnd"/>
      <w:r w:rsidRPr="00A32609">
        <w:t>+вх+с=0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многоугольник со сторонами</w:t>
      </w:r>
      <w:proofErr w:type="gramStart"/>
      <w:r w:rsidRPr="00A32609">
        <w:t xml:space="preserve"> А</w:t>
      </w:r>
      <w:proofErr w:type="gramEnd"/>
      <w:r w:rsidRPr="00A32609">
        <w:t xml:space="preserve">, В, С, </w:t>
      </w:r>
      <w:r w:rsidRPr="00A32609">
        <w:rPr>
          <w:lang w:val="en-US"/>
        </w:rPr>
        <w:t>D</w:t>
      </w:r>
      <w:r w:rsidRPr="00A32609">
        <w:t>. Может ли он быть ромбо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углами</w:t>
      </w:r>
      <w:proofErr w:type="gramStart"/>
      <w:r w:rsidRPr="00A32609">
        <w:t xml:space="preserve"> А</w:t>
      </w:r>
      <w:proofErr w:type="gramEnd"/>
      <w:r w:rsidRPr="00A32609">
        <w:t>, В, С. Может ли он быть равнобедрен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Определить, находиться ли точка </w:t>
      </w:r>
      <w:proofErr w:type="gramStart"/>
      <w:r w:rsidRPr="00A32609">
        <w:t>М(</w:t>
      </w:r>
      <w:proofErr w:type="gramEnd"/>
      <w:r w:rsidRPr="00A32609">
        <w:t>а, в) внутри верхней части единичного круга с центром в начале координат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Определить, имеется ли среди трех чисел а, </w:t>
      </w:r>
      <w:proofErr w:type="gramStart"/>
      <w:r w:rsidRPr="00A32609">
        <w:t>в</w:t>
      </w:r>
      <w:proofErr w:type="gramEnd"/>
      <w:r w:rsidRPr="00A32609">
        <w:t xml:space="preserve"> и с хотя бы одна пара равных между собой чисел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Определить, имеется ли среди трех чисел а, </w:t>
      </w:r>
      <w:proofErr w:type="gramStart"/>
      <w:r w:rsidRPr="00A32609">
        <w:t>в</w:t>
      </w:r>
      <w:proofErr w:type="gramEnd"/>
      <w:r w:rsidRPr="00A32609">
        <w:t xml:space="preserve"> и с хотя бы одна пара взаимно противоположных чисел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Числа а и </w:t>
      </w:r>
      <w:proofErr w:type="gramStart"/>
      <w:r w:rsidRPr="00A32609">
        <w:t>в выражают</w:t>
      </w:r>
      <w:proofErr w:type="gramEnd"/>
      <w:r w:rsidRPr="00A32609">
        <w:t xml:space="preserve"> длины катетов одного прямоугольного треугольника, а с и </w:t>
      </w:r>
      <w:r w:rsidRPr="00A32609">
        <w:rPr>
          <w:lang w:val="en-US"/>
        </w:rPr>
        <w:t>d</w:t>
      </w:r>
      <w:r w:rsidRPr="00A32609">
        <w:t xml:space="preserve"> – другого. Определить, являются ли эти треугольники подобными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Даны два числа а и </w:t>
      </w:r>
      <w:proofErr w:type="gramStart"/>
      <w:r w:rsidRPr="00A32609">
        <w:t>в</w:t>
      </w:r>
      <w:proofErr w:type="gramEnd"/>
      <w:r w:rsidRPr="00A32609">
        <w:t xml:space="preserve">. Определить, </w:t>
      </w:r>
      <w:proofErr w:type="gramStart"/>
      <w:r w:rsidRPr="00A32609">
        <w:t>является</w:t>
      </w:r>
      <w:proofErr w:type="gramEnd"/>
      <w:r w:rsidRPr="00A32609">
        <w:t xml:space="preserve"> ли одно из них квадратом другого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Можно ли квадрат со стороной</w:t>
      </w:r>
      <w:proofErr w:type="gramStart"/>
      <w:r w:rsidRPr="00A32609">
        <w:t xml:space="preserve"> А</w:t>
      </w:r>
      <w:proofErr w:type="gramEnd"/>
      <w:r w:rsidRPr="00A32609">
        <w:t xml:space="preserve"> описать окружностью радиусом R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углами</w:t>
      </w:r>
      <w:proofErr w:type="gramStart"/>
      <w:r w:rsidRPr="00A32609">
        <w:t xml:space="preserve"> А</w:t>
      </w:r>
      <w:proofErr w:type="gramEnd"/>
      <w:r w:rsidRPr="00A32609">
        <w:t>, В, С. Может ли данный треугольник быть равносторонни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Может ли тело, массой М, иметь ускорение</w:t>
      </w:r>
      <w:proofErr w:type="gramStart"/>
      <w:r w:rsidRPr="00A32609">
        <w:t xml:space="preserve"> А</w:t>
      </w:r>
      <w:proofErr w:type="gramEnd"/>
      <w:r w:rsidRPr="00A32609">
        <w:t>, если на него действует сила F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Можно ли окружность радиусом R вписать в квадрат со стороной А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ы углы</w:t>
      </w:r>
      <w:proofErr w:type="gramStart"/>
      <w:r w:rsidRPr="00A32609">
        <w:t xml:space="preserve"> А</w:t>
      </w:r>
      <w:proofErr w:type="gramEnd"/>
      <w:r w:rsidRPr="00A32609">
        <w:t xml:space="preserve">, В, С. Может ли  существовать треугольник с данными углами.  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Является ли многоугольник со сторонами A, B, C, D квадрато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Дан треугольник </w:t>
      </w:r>
      <w:proofErr w:type="gramStart"/>
      <w:r w:rsidRPr="00A32609">
        <w:t>с</w:t>
      </w:r>
      <w:proofErr w:type="gramEnd"/>
      <w:r w:rsidRPr="00A32609">
        <w:t xml:space="preserve"> сторонами X, Y, Z. Является ли он равнобедрен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углами</w:t>
      </w:r>
      <w:proofErr w:type="gramStart"/>
      <w:r w:rsidRPr="00A32609">
        <w:t xml:space="preserve"> А</w:t>
      </w:r>
      <w:proofErr w:type="gramEnd"/>
      <w:r w:rsidRPr="00A32609">
        <w:t>, В, С. Может ли он быть прямоугольны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сторонами</w:t>
      </w:r>
      <w:proofErr w:type="gramStart"/>
      <w:r w:rsidRPr="00A32609">
        <w:t xml:space="preserve"> А</w:t>
      </w:r>
      <w:proofErr w:type="gramEnd"/>
      <w:r w:rsidRPr="00A32609">
        <w:t>, В, С. Является ли он равносторонним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>Дан треугольник с сторонами</w:t>
      </w:r>
      <w:proofErr w:type="gramStart"/>
      <w:r w:rsidRPr="00A32609">
        <w:t xml:space="preserve"> А</w:t>
      </w:r>
      <w:proofErr w:type="gramEnd"/>
      <w:r w:rsidRPr="00A32609">
        <w:t>, В, С. Может ли он быть прямоугольным.</w:t>
      </w:r>
    </w:p>
    <w:p w:rsidR="00EA78D1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Сколько решений имеет линейное уравнение ах = </w:t>
      </w:r>
      <w:proofErr w:type="gramStart"/>
      <w:r w:rsidRPr="00A32609">
        <w:t>в</w:t>
      </w:r>
      <w:proofErr w:type="gramEnd"/>
      <w:r w:rsidRPr="00A32609">
        <w:t>.</w:t>
      </w:r>
    </w:p>
    <w:p w:rsidR="00EA78D1" w:rsidRPr="00A32609" w:rsidRDefault="00EA78D1" w:rsidP="00400DBE">
      <w:pPr>
        <w:numPr>
          <w:ilvl w:val="0"/>
          <w:numId w:val="16"/>
        </w:numPr>
        <w:tabs>
          <w:tab w:val="clear" w:pos="360"/>
          <w:tab w:val="num" w:pos="1276"/>
        </w:tabs>
        <w:ind w:left="1276" w:right="84" w:hanging="425"/>
      </w:pPr>
      <w:r w:rsidRPr="00A32609">
        <w:t xml:space="preserve">Определить, находиться ли точка </w:t>
      </w:r>
      <w:proofErr w:type="gramStart"/>
      <w:r w:rsidRPr="00A32609">
        <w:t>М(</w:t>
      </w:r>
      <w:proofErr w:type="gramEnd"/>
      <w:r w:rsidRPr="00A32609">
        <w:t>а, в) внутри нижней части единичного круга с центром в начале координат</w:t>
      </w:r>
      <w:r>
        <w:t>.</w:t>
      </w:r>
    </w:p>
    <w:p w:rsidR="00EA78D1" w:rsidRPr="00A32609" w:rsidRDefault="00EA78D1" w:rsidP="00EA78D1">
      <w:pPr>
        <w:pStyle w:val="a7"/>
        <w:tabs>
          <w:tab w:val="num" w:pos="284"/>
        </w:tabs>
        <w:ind w:left="284"/>
      </w:pPr>
    </w:p>
    <w:p w:rsidR="00EA78D1" w:rsidRPr="000D509C" w:rsidRDefault="00EA78D1" w:rsidP="00400DBE">
      <w:pPr>
        <w:numPr>
          <w:ilvl w:val="0"/>
          <w:numId w:val="1"/>
        </w:numPr>
        <w:ind w:left="284" w:hanging="284"/>
      </w:pPr>
      <w:r>
        <w:rPr>
          <w:b/>
        </w:rPr>
        <w:t xml:space="preserve">МЕТОДИКА АНАЛИЗА </w:t>
      </w:r>
      <w:r w:rsidRPr="000D509C">
        <w:rPr>
          <w:b/>
        </w:rPr>
        <w:t>РЕЗУЛЬТАТОВ, ОБРАЗЕЦ ОТЧЕТА</w:t>
      </w:r>
    </w:p>
    <w:p w:rsidR="00EA78D1" w:rsidRDefault="00EA78D1" w:rsidP="00EA78D1">
      <w:pPr>
        <w:widowControl w:val="0"/>
        <w:ind w:left="360" w:right="84"/>
        <w:jc w:val="center"/>
        <w:rPr>
          <w:b/>
          <w:i/>
        </w:rPr>
      </w:pPr>
      <w:r>
        <w:rPr>
          <w:b/>
          <w:i/>
        </w:rPr>
        <w:t>Задание 1</w:t>
      </w:r>
    </w:p>
    <w:p w:rsidR="00BC0417" w:rsidRDefault="00BC0417" w:rsidP="00BC0417">
      <w:pPr>
        <w:widowControl w:val="0"/>
        <w:ind w:left="360" w:right="84"/>
        <w:jc w:val="center"/>
        <w:rPr>
          <w:b/>
          <w:i/>
        </w:rPr>
      </w:pPr>
      <w:r w:rsidRPr="004410E9">
        <w:rPr>
          <w:b/>
          <w:i/>
        </w:rPr>
        <w:t>Вариант 0</w:t>
      </w:r>
    </w:p>
    <w:p w:rsidR="00BC0417" w:rsidRPr="00D325CD" w:rsidRDefault="00BC0417" w:rsidP="00BC0417">
      <w:pPr>
        <w:ind w:left="142" w:right="84" w:firstLine="425"/>
        <w:jc w:val="both"/>
      </w:pPr>
      <w:r w:rsidRPr="00D325CD">
        <w:t xml:space="preserve">Составьте </w:t>
      </w:r>
      <w:r>
        <w:t>программу</w:t>
      </w:r>
      <w:r w:rsidRPr="00D325CD">
        <w:t xml:space="preserve"> вычисления значения функции при </w:t>
      </w:r>
      <w:r>
        <w:t>любых значениях аргументов</w:t>
      </w:r>
      <w:r w:rsidRPr="00D325CD">
        <w:t>.</w:t>
      </w:r>
    </w:p>
    <w:p w:rsidR="00BC0417" w:rsidRPr="004410E9" w:rsidRDefault="00BC0417" w:rsidP="00BC0417">
      <w:pPr>
        <w:widowControl w:val="0"/>
        <w:ind w:left="360" w:right="84"/>
        <w:jc w:val="center"/>
        <w:rPr>
          <w:b/>
          <w:i/>
        </w:rPr>
      </w:pPr>
      <w:r w:rsidRPr="00DD1E06">
        <w:rPr>
          <w:position w:val="-90"/>
          <w:sz w:val="28"/>
          <w:szCs w:val="20"/>
          <w:lang w:val="en-US"/>
        </w:rPr>
        <w:object w:dxaOrig="2420" w:dyaOrig="1920">
          <v:shape id="_x0000_i1098" type="#_x0000_t75" style="width:120.9pt;height:95.75pt" o:ole="" fillcolor="window">
            <v:imagedata r:id="rId172" o:title=""/>
          </v:shape>
          <o:OLEObject Type="Embed" ProgID="Equation.3" ShapeID="_x0000_i1098" DrawAspect="Content" ObjectID="_1539588097" r:id="rId173"/>
        </w:object>
      </w:r>
    </w:p>
    <w:p w:rsidR="00EA78D1" w:rsidRPr="00BC0417" w:rsidRDefault="00BC0417" w:rsidP="00BC0417">
      <w:pPr>
        <w:jc w:val="center"/>
        <w:rPr>
          <w:i/>
        </w:rPr>
      </w:pPr>
      <w:r w:rsidRPr="00BC0417">
        <w:rPr>
          <w:i/>
        </w:rPr>
        <w:t>Те</w:t>
      </w:r>
      <w:proofErr w:type="gramStart"/>
      <w:r w:rsidRPr="00BC0417">
        <w:rPr>
          <w:i/>
        </w:rPr>
        <w:t>кст пр</w:t>
      </w:r>
      <w:proofErr w:type="gramEnd"/>
      <w:r w:rsidRPr="00BC0417">
        <w:rPr>
          <w:i/>
        </w:rPr>
        <w:t>ограммы на языке Паскаль.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pr_3_1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,y: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real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BEGIN</w:t>
      </w:r>
    </w:p>
    <w:p w:rsid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eastAsia="Batang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eastAsia="Batang" w:hAnsi="Courier New" w:cs="Courier New"/>
          <w:color w:val="000000"/>
          <w:sz w:val="20"/>
          <w:szCs w:val="20"/>
        </w:rPr>
        <w:t>(</w:t>
      </w:r>
      <w:r>
        <w:rPr>
          <w:rFonts w:ascii="Courier New" w:eastAsia="Batang" w:hAnsi="Courier New" w:cs="Courier New"/>
          <w:color w:val="0000FF"/>
          <w:sz w:val="20"/>
          <w:szCs w:val="20"/>
        </w:rPr>
        <w:t xml:space="preserve">'Введите значение </w:t>
      </w:r>
      <w:proofErr w:type="spellStart"/>
      <w:r>
        <w:rPr>
          <w:rFonts w:ascii="Courier New" w:eastAsia="Batang" w:hAnsi="Courier New" w:cs="Courier New"/>
          <w:color w:val="0000FF"/>
          <w:sz w:val="20"/>
          <w:szCs w:val="20"/>
        </w:rPr>
        <w:t>агрумента</w:t>
      </w:r>
      <w:proofErr w:type="spellEnd"/>
      <w:r>
        <w:rPr>
          <w:rFonts w:ascii="Courier New" w:eastAsia="Batang" w:hAnsi="Courier New" w:cs="Courier New"/>
          <w:color w:val="0000FF"/>
          <w:sz w:val="20"/>
          <w:szCs w:val="20"/>
        </w:rPr>
        <w:t xml:space="preserve"> </w:t>
      </w:r>
      <w:proofErr w:type="spellStart"/>
      <w:r>
        <w:rPr>
          <w:rFonts w:ascii="Courier New" w:eastAsia="Batang" w:hAnsi="Courier New" w:cs="Courier New"/>
          <w:color w:val="0000FF"/>
          <w:sz w:val="20"/>
          <w:szCs w:val="20"/>
        </w:rPr>
        <w:t>х</w:t>
      </w:r>
      <w:proofErr w:type="spellEnd"/>
      <w:r>
        <w:rPr>
          <w:rFonts w:ascii="Courier New" w:eastAsia="Batang" w:hAnsi="Courier New" w:cs="Courier New"/>
          <w:color w:val="0000FF"/>
          <w:sz w:val="20"/>
          <w:szCs w:val="20"/>
        </w:rPr>
        <w:t>'</w:t>
      </w:r>
      <w:r>
        <w:rPr>
          <w:rFonts w:ascii="Courier New" w:eastAsia="Batang" w:hAnsi="Courier New" w:cs="Courier New"/>
          <w:color w:val="000000"/>
          <w:sz w:val="20"/>
          <w:szCs w:val="20"/>
        </w:rPr>
        <w:t>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="Batang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&gt;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5 </w:t>
      </w: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&gt;=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8 </w:t>
      </w: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proofErr w:type="spell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qrt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x-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8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eastAsia="Batang" w:hAnsi="Courier New" w:cs="Courier New"/>
          <w:color w:val="0000FF"/>
          <w:sz w:val="20"/>
          <w:szCs w:val="20"/>
        </w:rPr>
        <w:t>Нет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eastAsia="Batang" w:hAnsi="Courier New" w:cs="Courier New"/>
          <w:color w:val="0000FF"/>
          <w:sz w:val="20"/>
          <w:szCs w:val="20"/>
        </w:rPr>
        <w:t>решения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&lt;-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5 </w:t>
      </w: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&lt;&gt;</w:t>
      </w:r>
      <w:r w:rsidR="00BC3FC8"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-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7 </w:t>
      </w: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/(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7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+x)+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5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  </w:t>
      </w:r>
      <w:proofErr w:type="spellStart"/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eastAsia="Batang" w:hAnsi="Courier New" w:cs="Courier New"/>
          <w:color w:val="0000FF"/>
          <w:sz w:val="20"/>
          <w:szCs w:val="20"/>
        </w:rPr>
        <w:t>Нет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eastAsia="Batang" w:hAnsi="Courier New" w:cs="Courier New"/>
          <w:color w:val="0000FF"/>
          <w:sz w:val="20"/>
          <w:szCs w:val="20"/>
        </w:rPr>
        <w:t>решения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x&lt;&gt;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3 </w:t>
      </w: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/(x-</w:t>
      </w:r>
      <w:r w:rsidRPr="00BC0417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3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y);</w:t>
      </w:r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BC0417" w:rsidRPr="00BC0417" w:rsidRDefault="00BC0417" w:rsidP="00BC0417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  <w:r w:rsidRPr="00BC0417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eastAsia="Batang" w:hAnsi="Courier New" w:cs="Courier New"/>
          <w:color w:val="0000FF"/>
          <w:sz w:val="20"/>
          <w:szCs w:val="20"/>
        </w:rPr>
        <w:t>Нет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eastAsia="Batang" w:hAnsi="Courier New" w:cs="Courier New"/>
          <w:color w:val="0000FF"/>
          <w:sz w:val="20"/>
          <w:szCs w:val="20"/>
        </w:rPr>
        <w:t>решения</w:t>
      </w:r>
      <w:r w:rsidRPr="00BC0417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</w:t>
      </w:r>
      <w:r w:rsidRPr="00BC0417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BC0417" w:rsidRPr="00BC0417" w:rsidRDefault="00BC0417" w:rsidP="00BC0417"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="Batang" w:hAnsi="Courier New" w:cs="Courier New"/>
          <w:color w:val="000000"/>
          <w:sz w:val="20"/>
          <w:szCs w:val="20"/>
        </w:rPr>
        <w:t>.</w:t>
      </w:r>
    </w:p>
    <w:p w:rsidR="00EA78D1" w:rsidRDefault="00BC0417" w:rsidP="00BC0417">
      <w:pPr>
        <w:jc w:val="center"/>
        <w:rPr>
          <w:i/>
        </w:rPr>
      </w:pPr>
      <w:r>
        <w:rPr>
          <w:i/>
        </w:rPr>
        <w:t>Тестирование программы на языке Паскаль.</w:t>
      </w:r>
    </w:p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788"/>
        <w:gridCol w:w="651"/>
        <w:gridCol w:w="652"/>
        <w:gridCol w:w="650"/>
        <w:gridCol w:w="651"/>
        <w:gridCol w:w="651"/>
        <w:gridCol w:w="651"/>
        <w:gridCol w:w="650"/>
        <w:gridCol w:w="651"/>
        <w:gridCol w:w="650"/>
        <w:gridCol w:w="652"/>
        <w:gridCol w:w="1425"/>
        <w:gridCol w:w="1309"/>
      </w:tblGrid>
      <w:tr w:rsidR="00476BCB" w:rsidRPr="00EF07AE" w:rsidTr="00476BCB">
        <w:trPr>
          <w:trHeight w:val="405"/>
        </w:trPr>
        <w:tc>
          <w:tcPr>
            <w:tcW w:w="7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2043AA" w:rsidRDefault="00476BCB" w:rsidP="00426F2C">
            <w:pPr>
              <w:ind w:right="84"/>
              <w:jc w:val="center"/>
              <w:rPr>
                <w:lang w:val="en-US"/>
              </w:rPr>
            </w:pPr>
            <w:r w:rsidRPr="002043AA">
              <w:rPr>
                <w:lang w:val="en-US"/>
              </w:rPr>
              <w:t>x</w:t>
            </w:r>
          </w:p>
        </w:tc>
        <w:tc>
          <w:tcPr>
            <w:tcW w:w="13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&gt;5</w:t>
            </w:r>
          </w:p>
        </w:tc>
        <w:tc>
          <w:tcPr>
            <w:tcW w:w="13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60" w:dyaOrig="180">
                <v:shape id="_x0000_i1099" type="#_x0000_t75" style="width:8.15pt;height:8.85pt" o:ole="">
                  <v:imagedata r:id="rId174" o:title=""/>
                </v:shape>
                <o:OLEObject Type="Embed" ProgID="Equation.3" ShapeID="_x0000_i1099" DrawAspect="Content" ObjectID="_1539588098" r:id="rId175"/>
              </w:object>
            </w:r>
            <w:r w:rsidRPr="002043AA">
              <w:rPr>
                <w:lang w:val="en-US"/>
              </w:rPr>
              <w:t>8</w:t>
            </w:r>
          </w:p>
        </w:tc>
        <w:tc>
          <w:tcPr>
            <w:tcW w:w="1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&lt;-5</w:t>
            </w:r>
          </w:p>
        </w:tc>
        <w:tc>
          <w:tcPr>
            <w:tcW w:w="13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80" w:dyaOrig="180">
                <v:shape id="_x0000_i1100" type="#_x0000_t75" style="width:8.85pt;height:8.85pt" o:ole="">
                  <v:imagedata r:id="rId176" o:title=""/>
                </v:shape>
                <o:OLEObject Type="Embed" ProgID="Equation.3" ShapeID="_x0000_i1100" DrawAspect="Content" ObjectID="_1539588099" r:id="rId177"/>
              </w:object>
            </w:r>
            <w:r w:rsidRPr="00EF07AE">
              <w:t>-</w:t>
            </w:r>
            <w:r w:rsidRPr="002043AA">
              <w:rPr>
                <w:lang w:val="en-US"/>
              </w:rPr>
              <w:t>7</w:t>
            </w:r>
          </w:p>
        </w:tc>
        <w:tc>
          <w:tcPr>
            <w:tcW w:w="1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80" w:dyaOrig="180">
                <v:shape id="_x0000_i1101" type="#_x0000_t75" style="width:8.85pt;height:8.85pt" o:ole="">
                  <v:imagedata r:id="rId178" o:title=""/>
                </v:shape>
                <o:OLEObject Type="Embed" ProgID="Equation.3" ShapeID="_x0000_i1101" DrawAspect="Content" ObjectID="_1539588100" r:id="rId179"/>
              </w:object>
            </w:r>
            <w:r w:rsidRPr="002043AA">
              <w:rPr>
                <w:lang w:val="en-US"/>
              </w:rPr>
              <w:t>3</w:t>
            </w:r>
          </w:p>
        </w:tc>
        <w:tc>
          <w:tcPr>
            <w:tcW w:w="14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2043AA" w:rsidRDefault="00476BCB" w:rsidP="00476BCB">
            <w:pPr>
              <w:ind w:right="84"/>
              <w:jc w:val="center"/>
              <w:rPr>
                <w:lang w:val="en-US"/>
              </w:rPr>
            </w:pPr>
            <w:r>
              <w:t>Ожидается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476BCB" w:rsidRDefault="00476BCB" w:rsidP="00476BCB">
            <w:pPr>
              <w:ind w:right="84"/>
              <w:jc w:val="center"/>
            </w:pPr>
            <w:r>
              <w:t>Получено</w:t>
            </w:r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6BCB" w:rsidRPr="002043AA" w:rsidRDefault="00476BCB" w:rsidP="00426F2C">
            <w:pPr>
              <w:rPr>
                <w:lang w:val="en-US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14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6BCB" w:rsidRPr="002043AA" w:rsidRDefault="00476BCB" w:rsidP="00426F2C">
            <w:pPr>
              <w:rPr>
                <w:lang w:val="en-US"/>
              </w:rPr>
            </w:pPr>
          </w:p>
        </w:tc>
        <w:tc>
          <w:tcPr>
            <w:tcW w:w="1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BCB" w:rsidRPr="002043AA" w:rsidRDefault="00476BCB" w:rsidP="00426F2C">
            <w:pPr>
              <w:rPr>
                <w:lang w:val="en-US"/>
              </w:rPr>
            </w:pPr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9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1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76BCB">
            <w:pPr>
              <w:ind w:right="84"/>
              <w:jc w:val="center"/>
            </w:pPr>
            <w:r>
              <w:t>1</w:t>
            </w:r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4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-6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6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6</w:t>
            </w:r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-7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4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1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1</w:t>
            </w:r>
          </w:p>
        </w:tc>
      </w:tr>
      <w:tr w:rsidR="00476BCB" w:rsidRPr="00EF07AE" w:rsidTr="00476BCB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3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BCB" w:rsidRPr="00EF07AE" w:rsidRDefault="00476BCB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</w:tr>
    </w:tbl>
    <w:p w:rsidR="00A52749" w:rsidRDefault="00A52749" w:rsidP="00476BCB">
      <w:pPr>
        <w:jc w:val="center"/>
        <w:rPr>
          <w:i/>
        </w:rPr>
      </w:pPr>
    </w:p>
    <w:p w:rsidR="00BC0417" w:rsidRDefault="00476BCB" w:rsidP="00476BCB">
      <w:pPr>
        <w:jc w:val="center"/>
        <w:rPr>
          <w:i/>
        </w:rPr>
      </w:pPr>
      <w:r>
        <w:rPr>
          <w:i/>
        </w:rPr>
        <w:t>Те</w:t>
      </w:r>
      <w:proofErr w:type="gramStart"/>
      <w:r>
        <w:rPr>
          <w:i/>
        </w:rPr>
        <w:t>кст пр</w:t>
      </w:r>
      <w:proofErr w:type="gramEnd"/>
      <w:r>
        <w:rPr>
          <w:i/>
        </w:rPr>
        <w:t>ограммы на языке Си.</w:t>
      </w:r>
    </w:p>
    <w:p w:rsidR="00BC3FC8" w:rsidRPr="00C14794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C14794">
        <w:rPr>
          <w:rFonts w:ascii="Courier New" w:hAnsi="Courier New" w:cs="Courier New"/>
          <w:lang w:val="en-US"/>
        </w:rPr>
        <w:t>#</w:t>
      </w:r>
      <w:r w:rsidRPr="003911EF">
        <w:rPr>
          <w:rFonts w:ascii="Courier New" w:hAnsi="Courier New" w:cs="Courier New"/>
          <w:lang w:val="en-US"/>
        </w:rPr>
        <w:t>include</w:t>
      </w:r>
      <w:r w:rsidRPr="00C14794">
        <w:rPr>
          <w:rFonts w:ascii="Courier New" w:hAnsi="Courier New" w:cs="Courier New"/>
          <w:lang w:val="en-US"/>
        </w:rPr>
        <w:t>&lt;</w:t>
      </w:r>
      <w:proofErr w:type="spellStart"/>
      <w:r w:rsidRPr="003911EF">
        <w:rPr>
          <w:rFonts w:ascii="Courier New" w:hAnsi="Courier New" w:cs="Courier New"/>
          <w:lang w:val="en-US"/>
        </w:rPr>
        <w:t>stdio</w:t>
      </w:r>
      <w:r w:rsidRPr="00C14794">
        <w:rPr>
          <w:rFonts w:ascii="Courier New" w:hAnsi="Courier New" w:cs="Courier New"/>
          <w:lang w:val="en-US"/>
        </w:rPr>
        <w:t>.</w:t>
      </w:r>
      <w:r w:rsidRPr="003911EF">
        <w:rPr>
          <w:rFonts w:ascii="Courier New" w:hAnsi="Courier New" w:cs="Courier New"/>
          <w:lang w:val="en-US"/>
        </w:rPr>
        <w:t>h</w:t>
      </w:r>
      <w:proofErr w:type="spellEnd"/>
      <w:r w:rsidRPr="00C14794">
        <w:rPr>
          <w:rFonts w:ascii="Courier New" w:hAnsi="Courier New" w:cs="Courier New"/>
          <w:lang w:val="en-US"/>
        </w:rPr>
        <w:t>&gt;</w:t>
      </w:r>
    </w:p>
    <w:p w:rsidR="00BC3FC8" w:rsidRPr="00C14794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C14794">
        <w:rPr>
          <w:rFonts w:ascii="Courier New" w:hAnsi="Courier New" w:cs="Courier New"/>
          <w:lang w:val="en-US"/>
        </w:rPr>
        <w:t>#</w:t>
      </w:r>
      <w:r w:rsidRPr="003911EF">
        <w:rPr>
          <w:rFonts w:ascii="Courier New" w:hAnsi="Courier New" w:cs="Courier New"/>
          <w:lang w:val="en-US"/>
        </w:rPr>
        <w:t>include</w:t>
      </w:r>
      <w:r w:rsidRPr="00C14794">
        <w:rPr>
          <w:rFonts w:ascii="Courier New" w:hAnsi="Courier New" w:cs="Courier New"/>
          <w:lang w:val="en-US"/>
        </w:rPr>
        <w:t xml:space="preserve"> &lt;</w:t>
      </w:r>
      <w:proofErr w:type="spellStart"/>
      <w:r w:rsidRPr="003911EF">
        <w:rPr>
          <w:rFonts w:ascii="Courier New" w:hAnsi="Courier New" w:cs="Courier New"/>
          <w:lang w:val="en-US"/>
        </w:rPr>
        <w:t>math</w:t>
      </w:r>
      <w:r w:rsidRPr="00C14794">
        <w:rPr>
          <w:rFonts w:ascii="Courier New" w:hAnsi="Courier New" w:cs="Courier New"/>
          <w:lang w:val="en-US"/>
        </w:rPr>
        <w:t>.</w:t>
      </w:r>
      <w:r w:rsidRPr="003911EF">
        <w:rPr>
          <w:rFonts w:ascii="Courier New" w:hAnsi="Courier New" w:cs="Courier New"/>
          <w:lang w:val="en-US"/>
        </w:rPr>
        <w:t>h</w:t>
      </w:r>
      <w:proofErr w:type="spellEnd"/>
      <w:r w:rsidRPr="00C14794">
        <w:rPr>
          <w:rFonts w:ascii="Courier New" w:hAnsi="Courier New" w:cs="Courier New"/>
          <w:lang w:val="en-US"/>
        </w:rPr>
        <w:t>&gt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3911EF">
        <w:rPr>
          <w:rFonts w:ascii="Courier New" w:hAnsi="Courier New" w:cs="Courier New"/>
          <w:lang w:val="en-US"/>
        </w:rPr>
        <w:t xml:space="preserve"> main(void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>{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float</w:t>
      </w:r>
      <w:proofErr w:type="gramEnd"/>
      <w:r w:rsidRPr="003911EF">
        <w:rPr>
          <w:rFonts w:ascii="Courier New" w:hAnsi="Courier New" w:cs="Courier New"/>
          <w:lang w:val="en-US"/>
        </w:rPr>
        <w:t xml:space="preserve"> </w:t>
      </w:r>
      <w:proofErr w:type="spellStart"/>
      <w:r w:rsidRPr="003911EF">
        <w:rPr>
          <w:rFonts w:ascii="Courier New" w:hAnsi="Courier New" w:cs="Courier New"/>
          <w:lang w:val="en-US"/>
        </w:rPr>
        <w:t>x,y</w:t>
      </w:r>
      <w:proofErr w:type="spellEnd"/>
      <w:r w:rsidRPr="003911EF">
        <w:rPr>
          <w:rFonts w:ascii="Courier New" w:hAnsi="Courier New" w:cs="Courier New"/>
          <w:lang w:val="en-US"/>
        </w:rPr>
        <w:t>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>(</w:t>
      </w:r>
      <w:proofErr w:type="gramEnd"/>
      <w:r w:rsidRPr="003911EF">
        <w:rPr>
          <w:rFonts w:ascii="Courier New" w:hAnsi="Courier New" w:cs="Courier New"/>
          <w:lang w:val="en-US"/>
        </w:rPr>
        <w:t>"</w:t>
      </w:r>
      <w:proofErr w:type="spellStart"/>
      <w:r w:rsidRPr="003911EF">
        <w:rPr>
          <w:rFonts w:ascii="Courier New" w:hAnsi="Courier New" w:cs="Courier New"/>
          <w:lang w:val="en-US"/>
        </w:rPr>
        <w:t>vvedite</w:t>
      </w:r>
      <w:proofErr w:type="spellEnd"/>
      <w:r w:rsidRPr="003911EF">
        <w:rPr>
          <w:rFonts w:ascii="Courier New" w:hAnsi="Courier New" w:cs="Courier New"/>
          <w:lang w:val="en-US"/>
        </w:rPr>
        <w:t xml:space="preserve"> x "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scanf</w:t>
      </w:r>
      <w:proofErr w:type="spellEnd"/>
      <w:r w:rsidRPr="003911EF">
        <w:rPr>
          <w:rFonts w:ascii="Courier New" w:hAnsi="Courier New" w:cs="Courier New"/>
          <w:lang w:val="en-US"/>
        </w:rPr>
        <w:t>(</w:t>
      </w:r>
      <w:proofErr w:type="gramEnd"/>
      <w:r w:rsidRPr="003911EF">
        <w:rPr>
          <w:rFonts w:ascii="Courier New" w:hAnsi="Courier New" w:cs="Courier New"/>
          <w:lang w:val="en-US"/>
        </w:rPr>
        <w:t>"%</w:t>
      </w:r>
      <w:proofErr w:type="spellStart"/>
      <w:r w:rsidRPr="003911EF">
        <w:rPr>
          <w:rFonts w:ascii="Courier New" w:hAnsi="Courier New" w:cs="Courier New"/>
          <w:lang w:val="en-US"/>
        </w:rPr>
        <w:t>f",&amp;x</w:t>
      </w:r>
      <w:proofErr w:type="spellEnd"/>
      <w:r w:rsidRPr="003911EF">
        <w:rPr>
          <w:rFonts w:ascii="Courier New" w:hAnsi="Courier New" w:cs="Courier New"/>
          <w:lang w:val="en-US"/>
        </w:rPr>
        <w:t>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if</w:t>
      </w:r>
      <w:proofErr w:type="gramEnd"/>
      <w:r w:rsidRPr="003911EF">
        <w:rPr>
          <w:rFonts w:ascii="Courier New" w:hAnsi="Courier New" w:cs="Courier New"/>
          <w:lang w:val="en-US"/>
        </w:rPr>
        <w:t xml:space="preserve"> (x&gt;5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if</w:t>
      </w:r>
      <w:proofErr w:type="gramEnd"/>
      <w:r w:rsidRPr="003911EF">
        <w:rPr>
          <w:rFonts w:ascii="Courier New" w:hAnsi="Courier New" w:cs="Courier New"/>
          <w:lang w:val="en-US"/>
        </w:rPr>
        <w:t xml:space="preserve"> (x&gt;=8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{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y=</w:t>
      </w:r>
      <w:proofErr w:type="spellStart"/>
      <w:r w:rsidRPr="003911EF">
        <w:rPr>
          <w:rFonts w:ascii="Courier New" w:hAnsi="Courier New" w:cs="Courier New"/>
          <w:lang w:val="en-US"/>
        </w:rPr>
        <w:t>sqrt</w:t>
      </w:r>
      <w:proofErr w:type="spellEnd"/>
      <w:r w:rsidRPr="003911EF">
        <w:rPr>
          <w:rFonts w:ascii="Courier New" w:hAnsi="Courier New" w:cs="Courier New"/>
          <w:lang w:val="en-US"/>
        </w:rPr>
        <w:t>(x-8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>(</w:t>
      </w:r>
      <w:proofErr w:type="gramEnd"/>
      <w:r w:rsidRPr="003911EF">
        <w:rPr>
          <w:rFonts w:ascii="Courier New" w:hAnsi="Courier New" w:cs="Courier New"/>
          <w:lang w:val="en-US"/>
        </w:rPr>
        <w:t>"%7.2f",y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}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else</w:t>
      </w:r>
      <w:proofErr w:type="gramEnd"/>
      <w:r w:rsidRPr="003911EF">
        <w:rPr>
          <w:rFonts w:ascii="Courier New" w:hAnsi="Courier New" w:cs="Courier New"/>
          <w:lang w:val="en-US"/>
        </w:rPr>
        <w:t xml:space="preserve"> </w:t>
      </w:r>
      <w:proofErr w:type="spell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 xml:space="preserve">("Net </w:t>
      </w:r>
      <w:proofErr w:type="spellStart"/>
      <w:r w:rsidRPr="003911EF">
        <w:rPr>
          <w:rFonts w:ascii="Courier New" w:hAnsi="Courier New" w:cs="Courier New"/>
          <w:lang w:val="en-US"/>
        </w:rPr>
        <w:t>resheniya</w:t>
      </w:r>
      <w:proofErr w:type="spellEnd"/>
      <w:r w:rsidRPr="003911EF">
        <w:rPr>
          <w:rFonts w:ascii="Courier New" w:hAnsi="Courier New" w:cs="Courier New"/>
          <w:lang w:val="en-US"/>
        </w:rPr>
        <w:t>"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else</w:t>
      </w:r>
      <w:proofErr w:type="gramEnd"/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if</w:t>
      </w:r>
      <w:proofErr w:type="gramEnd"/>
      <w:r w:rsidRPr="003911EF">
        <w:rPr>
          <w:rFonts w:ascii="Courier New" w:hAnsi="Courier New" w:cs="Courier New"/>
          <w:lang w:val="en-US"/>
        </w:rPr>
        <w:t xml:space="preserve"> (x&lt;-5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if</w:t>
      </w:r>
      <w:proofErr w:type="gramEnd"/>
      <w:r w:rsidRPr="003911EF">
        <w:rPr>
          <w:rFonts w:ascii="Courier New" w:hAnsi="Courier New" w:cs="Courier New"/>
          <w:lang w:val="en-US"/>
        </w:rPr>
        <w:t xml:space="preserve"> (x!=-7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{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y=1</w:t>
      </w:r>
      <w:proofErr w:type="gramStart"/>
      <w:r w:rsidRPr="003911EF">
        <w:rPr>
          <w:rFonts w:ascii="Courier New" w:hAnsi="Courier New" w:cs="Courier New"/>
          <w:lang w:val="en-US"/>
        </w:rPr>
        <w:t>/(</w:t>
      </w:r>
      <w:proofErr w:type="gramEnd"/>
      <w:r w:rsidRPr="003911EF">
        <w:rPr>
          <w:rFonts w:ascii="Courier New" w:hAnsi="Courier New" w:cs="Courier New"/>
          <w:lang w:val="en-US"/>
        </w:rPr>
        <w:t>7+x)+5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>(</w:t>
      </w:r>
      <w:proofErr w:type="gramEnd"/>
      <w:r w:rsidRPr="003911EF">
        <w:rPr>
          <w:rFonts w:ascii="Courier New" w:hAnsi="Courier New" w:cs="Courier New"/>
          <w:lang w:val="en-US"/>
        </w:rPr>
        <w:t>"%7.2f",y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}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else</w:t>
      </w:r>
      <w:proofErr w:type="gramEnd"/>
      <w:r w:rsidRPr="003911EF">
        <w:rPr>
          <w:rFonts w:ascii="Courier New" w:hAnsi="Courier New" w:cs="Courier New"/>
          <w:lang w:val="en-US"/>
        </w:rPr>
        <w:t xml:space="preserve"> </w:t>
      </w:r>
      <w:proofErr w:type="spell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 xml:space="preserve">("Net </w:t>
      </w:r>
      <w:proofErr w:type="spellStart"/>
      <w:r w:rsidRPr="003911EF">
        <w:rPr>
          <w:rFonts w:ascii="Courier New" w:hAnsi="Courier New" w:cs="Courier New"/>
          <w:lang w:val="en-US"/>
        </w:rPr>
        <w:t>resheniya</w:t>
      </w:r>
      <w:proofErr w:type="spellEnd"/>
      <w:r w:rsidRPr="003911EF">
        <w:rPr>
          <w:rFonts w:ascii="Courier New" w:hAnsi="Courier New" w:cs="Courier New"/>
          <w:lang w:val="en-US"/>
        </w:rPr>
        <w:t>"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else</w:t>
      </w:r>
      <w:proofErr w:type="gramEnd"/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gramStart"/>
      <w:r w:rsidRPr="003911EF">
        <w:rPr>
          <w:rFonts w:ascii="Courier New" w:hAnsi="Courier New" w:cs="Courier New"/>
          <w:lang w:val="en-US"/>
        </w:rPr>
        <w:t>if</w:t>
      </w:r>
      <w:proofErr w:type="gramEnd"/>
      <w:r w:rsidRPr="003911EF">
        <w:rPr>
          <w:rFonts w:ascii="Courier New" w:hAnsi="Courier New" w:cs="Courier New"/>
          <w:lang w:val="en-US"/>
        </w:rPr>
        <w:t xml:space="preserve"> (x!=3)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{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  <w:t>y=1/(x-3);</w:t>
      </w:r>
    </w:p>
    <w:p w:rsidR="00BC3FC8" w:rsidRPr="003911EF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3911EF">
        <w:rPr>
          <w:rFonts w:ascii="Courier New" w:hAnsi="Courier New" w:cs="Courier New"/>
          <w:lang w:val="en-US"/>
        </w:rPr>
        <w:t>printf</w:t>
      </w:r>
      <w:proofErr w:type="spellEnd"/>
      <w:r w:rsidRPr="003911EF">
        <w:rPr>
          <w:rFonts w:ascii="Courier New" w:hAnsi="Courier New" w:cs="Courier New"/>
          <w:lang w:val="en-US"/>
        </w:rPr>
        <w:t>(</w:t>
      </w:r>
      <w:proofErr w:type="gramEnd"/>
      <w:r w:rsidRPr="003911EF">
        <w:rPr>
          <w:rFonts w:ascii="Courier New" w:hAnsi="Courier New" w:cs="Courier New"/>
          <w:lang w:val="en-US"/>
        </w:rPr>
        <w:t>"%7.2f",y);</w:t>
      </w:r>
    </w:p>
    <w:p w:rsidR="00BC3FC8" w:rsidRPr="00A52749" w:rsidRDefault="00BC3FC8" w:rsidP="00BC3FC8">
      <w:pPr>
        <w:pStyle w:val="af0"/>
        <w:rPr>
          <w:rFonts w:ascii="Courier New" w:hAnsi="Courier New" w:cs="Courier New"/>
          <w:lang w:val="en-US"/>
        </w:rPr>
      </w:pP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3911EF">
        <w:rPr>
          <w:rFonts w:ascii="Courier New" w:hAnsi="Courier New" w:cs="Courier New"/>
          <w:lang w:val="en-US"/>
        </w:rPr>
        <w:tab/>
      </w:r>
      <w:r w:rsidRPr="00A52749">
        <w:rPr>
          <w:rFonts w:ascii="Courier New" w:hAnsi="Courier New" w:cs="Courier New"/>
          <w:lang w:val="en-US"/>
        </w:rPr>
        <w:t>}</w:t>
      </w:r>
    </w:p>
    <w:p w:rsidR="00BC3FC8" w:rsidRPr="009C5167" w:rsidRDefault="00BC3FC8" w:rsidP="00BC3FC8">
      <w:pPr>
        <w:pStyle w:val="af0"/>
        <w:rPr>
          <w:rFonts w:ascii="Courier New" w:hAnsi="Courier New" w:cs="Courier New"/>
        </w:rPr>
      </w:pPr>
      <w:r w:rsidRPr="00A52749">
        <w:rPr>
          <w:rFonts w:ascii="Courier New" w:hAnsi="Courier New" w:cs="Courier New"/>
          <w:lang w:val="en-US"/>
        </w:rPr>
        <w:tab/>
      </w:r>
      <w:r w:rsidRPr="00A52749">
        <w:rPr>
          <w:rFonts w:ascii="Courier New" w:hAnsi="Courier New" w:cs="Courier New"/>
          <w:lang w:val="en-US"/>
        </w:rPr>
        <w:tab/>
      </w:r>
      <w:r w:rsidRPr="00A52749">
        <w:rPr>
          <w:rFonts w:ascii="Courier New" w:hAnsi="Courier New" w:cs="Courier New"/>
          <w:lang w:val="en-US"/>
        </w:rPr>
        <w:tab/>
      </w:r>
      <w:proofErr w:type="spellStart"/>
      <w:r w:rsidRPr="009C5167">
        <w:rPr>
          <w:rFonts w:ascii="Courier New" w:hAnsi="Courier New" w:cs="Courier New"/>
        </w:rPr>
        <w:t>else</w:t>
      </w:r>
      <w:proofErr w:type="spellEnd"/>
      <w:r w:rsidRPr="009C5167">
        <w:rPr>
          <w:rFonts w:ascii="Courier New" w:hAnsi="Courier New" w:cs="Courier New"/>
        </w:rPr>
        <w:t xml:space="preserve"> </w:t>
      </w:r>
      <w:proofErr w:type="spellStart"/>
      <w:r w:rsidRPr="009C5167">
        <w:rPr>
          <w:rFonts w:ascii="Courier New" w:hAnsi="Courier New" w:cs="Courier New"/>
        </w:rPr>
        <w:t>printf</w:t>
      </w:r>
      <w:proofErr w:type="spellEnd"/>
      <w:r w:rsidRPr="009C5167">
        <w:rPr>
          <w:rFonts w:ascii="Courier New" w:hAnsi="Courier New" w:cs="Courier New"/>
        </w:rPr>
        <w:t>("</w:t>
      </w:r>
      <w:proofErr w:type="spellStart"/>
      <w:r w:rsidRPr="009C5167">
        <w:rPr>
          <w:rFonts w:ascii="Courier New" w:hAnsi="Courier New" w:cs="Courier New"/>
        </w:rPr>
        <w:t>Net</w:t>
      </w:r>
      <w:proofErr w:type="spellEnd"/>
      <w:r w:rsidRPr="009C5167">
        <w:rPr>
          <w:rFonts w:ascii="Courier New" w:hAnsi="Courier New" w:cs="Courier New"/>
        </w:rPr>
        <w:t xml:space="preserve"> </w:t>
      </w:r>
      <w:proofErr w:type="spellStart"/>
      <w:r w:rsidRPr="009C5167">
        <w:rPr>
          <w:rFonts w:ascii="Courier New" w:hAnsi="Courier New" w:cs="Courier New"/>
        </w:rPr>
        <w:t>resheniya</w:t>
      </w:r>
      <w:proofErr w:type="spellEnd"/>
      <w:r w:rsidRPr="009C5167">
        <w:rPr>
          <w:rFonts w:ascii="Courier New" w:hAnsi="Courier New" w:cs="Courier New"/>
        </w:rPr>
        <w:t>");</w:t>
      </w:r>
    </w:p>
    <w:p w:rsidR="00BC3FC8" w:rsidRPr="009C5167" w:rsidRDefault="00BC3FC8" w:rsidP="00BC3FC8">
      <w:pPr>
        <w:pStyle w:val="af0"/>
        <w:rPr>
          <w:rFonts w:ascii="Courier New" w:hAnsi="Courier New" w:cs="Courier New"/>
        </w:rPr>
      </w:pPr>
      <w:r w:rsidRPr="009C5167">
        <w:rPr>
          <w:rFonts w:ascii="Courier New" w:hAnsi="Courier New" w:cs="Courier New"/>
        </w:rPr>
        <w:t>}</w:t>
      </w:r>
    </w:p>
    <w:p w:rsidR="00A52749" w:rsidRDefault="00A52749" w:rsidP="00BC3FC8">
      <w:pPr>
        <w:jc w:val="center"/>
        <w:rPr>
          <w:i/>
        </w:rPr>
      </w:pPr>
    </w:p>
    <w:p w:rsidR="00A52749" w:rsidRDefault="00A52749" w:rsidP="00BC3FC8">
      <w:pPr>
        <w:jc w:val="center"/>
        <w:rPr>
          <w:i/>
        </w:rPr>
      </w:pPr>
    </w:p>
    <w:p w:rsidR="00BC3FC8" w:rsidRDefault="00BC3FC8" w:rsidP="00BC3FC8">
      <w:pPr>
        <w:jc w:val="center"/>
        <w:rPr>
          <w:i/>
        </w:rPr>
      </w:pPr>
      <w:r>
        <w:rPr>
          <w:i/>
        </w:rPr>
        <w:lastRenderedPageBreak/>
        <w:t>Тестирование программы на языке Си.</w:t>
      </w:r>
    </w:p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788"/>
        <w:gridCol w:w="651"/>
        <w:gridCol w:w="652"/>
        <w:gridCol w:w="650"/>
        <w:gridCol w:w="651"/>
        <w:gridCol w:w="651"/>
        <w:gridCol w:w="651"/>
        <w:gridCol w:w="650"/>
        <w:gridCol w:w="651"/>
        <w:gridCol w:w="650"/>
        <w:gridCol w:w="652"/>
        <w:gridCol w:w="1425"/>
        <w:gridCol w:w="1309"/>
      </w:tblGrid>
      <w:tr w:rsidR="00BC3FC8" w:rsidRPr="00EF07AE" w:rsidTr="00426F2C">
        <w:trPr>
          <w:trHeight w:val="405"/>
        </w:trPr>
        <w:tc>
          <w:tcPr>
            <w:tcW w:w="7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2043AA" w:rsidRDefault="00BC3FC8" w:rsidP="00426F2C">
            <w:pPr>
              <w:ind w:right="84"/>
              <w:jc w:val="center"/>
              <w:rPr>
                <w:lang w:val="en-US"/>
              </w:rPr>
            </w:pPr>
            <w:r w:rsidRPr="002043AA">
              <w:rPr>
                <w:lang w:val="en-US"/>
              </w:rPr>
              <w:t>x</w:t>
            </w:r>
          </w:p>
        </w:tc>
        <w:tc>
          <w:tcPr>
            <w:tcW w:w="13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&gt;5</w:t>
            </w:r>
          </w:p>
        </w:tc>
        <w:tc>
          <w:tcPr>
            <w:tcW w:w="13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60" w:dyaOrig="180">
                <v:shape id="_x0000_i1102" type="#_x0000_t75" style="width:8.15pt;height:8.85pt" o:ole="">
                  <v:imagedata r:id="rId174" o:title=""/>
                </v:shape>
                <o:OLEObject Type="Embed" ProgID="Equation.3" ShapeID="_x0000_i1102" DrawAspect="Content" ObjectID="_1539588101" r:id="rId180"/>
              </w:object>
            </w:r>
            <w:r w:rsidRPr="002043AA">
              <w:rPr>
                <w:lang w:val="en-US"/>
              </w:rPr>
              <w:t>8</w:t>
            </w:r>
          </w:p>
        </w:tc>
        <w:tc>
          <w:tcPr>
            <w:tcW w:w="1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&lt;-5</w:t>
            </w:r>
          </w:p>
        </w:tc>
        <w:tc>
          <w:tcPr>
            <w:tcW w:w="13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80" w:dyaOrig="180">
                <v:shape id="_x0000_i1103" type="#_x0000_t75" style="width:8.85pt;height:8.85pt" o:ole="">
                  <v:imagedata r:id="rId176" o:title=""/>
                </v:shape>
                <o:OLEObject Type="Embed" ProgID="Equation.3" ShapeID="_x0000_i1103" DrawAspect="Content" ObjectID="_1539588102" r:id="rId181"/>
              </w:object>
            </w:r>
            <w:r w:rsidRPr="00EF07AE">
              <w:t>-</w:t>
            </w:r>
            <w:r w:rsidRPr="002043AA">
              <w:rPr>
                <w:lang w:val="en-US"/>
              </w:rPr>
              <w:t>7</w:t>
            </w:r>
          </w:p>
        </w:tc>
        <w:tc>
          <w:tcPr>
            <w:tcW w:w="1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2043AA">
              <w:rPr>
                <w:lang w:val="en-US"/>
              </w:rPr>
              <w:t>x</w:t>
            </w:r>
            <w:r w:rsidRPr="002043AA">
              <w:rPr>
                <w:position w:val="-4"/>
                <w:lang w:val="en-US"/>
              </w:rPr>
              <w:object w:dxaOrig="180" w:dyaOrig="180">
                <v:shape id="_x0000_i1104" type="#_x0000_t75" style="width:8.85pt;height:8.85pt" o:ole="">
                  <v:imagedata r:id="rId178" o:title=""/>
                </v:shape>
                <o:OLEObject Type="Embed" ProgID="Equation.3" ShapeID="_x0000_i1104" DrawAspect="Content" ObjectID="_1539588103" r:id="rId182"/>
              </w:object>
            </w:r>
            <w:r w:rsidRPr="002043AA">
              <w:rPr>
                <w:lang w:val="en-US"/>
              </w:rPr>
              <w:t>3</w:t>
            </w:r>
          </w:p>
        </w:tc>
        <w:tc>
          <w:tcPr>
            <w:tcW w:w="14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2043AA" w:rsidRDefault="00BC3FC8" w:rsidP="00426F2C">
            <w:pPr>
              <w:ind w:right="84"/>
              <w:jc w:val="center"/>
              <w:rPr>
                <w:lang w:val="en-US"/>
              </w:rPr>
            </w:pPr>
            <w:r>
              <w:t>Ожидается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476BCB" w:rsidRDefault="00BC3FC8" w:rsidP="00426F2C">
            <w:pPr>
              <w:ind w:right="84"/>
              <w:jc w:val="center"/>
            </w:pPr>
            <w:r>
              <w:t>Получено</w:t>
            </w:r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3FC8" w:rsidRPr="002043AA" w:rsidRDefault="00BC3FC8" w:rsidP="00426F2C">
            <w:pPr>
              <w:rPr>
                <w:lang w:val="en-US"/>
              </w:rPr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Д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Н</w:t>
            </w:r>
          </w:p>
        </w:tc>
        <w:tc>
          <w:tcPr>
            <w:tcW w:w="14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3FC8" w:rsidRPr="002043AA" w:rsidRDefault="00BC3FC8" w:rsidP="00426F2C">
            <w:pPr>
              <w:rPr>
                <w:lang w:val="en-US"/>
              </w:rPr>
            </w:pPr>
          </w:p>
        </w:tc>
        <w:tc>
          <w:tcPr>
            <w:tcW w:w="1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3FC8" w:rsidRPr="002043AA" w:rsidRDefault="00BC3FC8" w:rsidP="00426F2C">
            <w:pPr>
              <w:rPr>
                <w:lang w:val="en-US"/>
              </w:rPr>
            </w:pPr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9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1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  <w:r>
              <w:t>1.00</w:t>
            </w:r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4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BC3FC8" w:rsidRDefault="00BC3FC8" w:rsidP="00426F2C">
            <w:pPr>
              <w:ind w:right="8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Net </w:t>
            </w:r>
            <w:proofErr w:type="spellStart"/>
            <w:r>
              <w:rPr>
                <w:lang w:val="en-US"/>
              </w:rPr>
              <w:t>resheniya</w:t>
            </w:r>
            <w:proofErr w:type="spellEnd"/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-6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6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6</w:t>
            </w:r>
            <w:r>
              <w:t>.00</w:t>
            </w:r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-7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  <w:r>
              <w:rPr>
                <w:lang w:val="en-US"/>
              </w:rPr>
              <w:t xml:space="preserve">Net </w:t>
            </w:r>
            <w:proofErr w:type="spellStart"/>
            <w:r>
              <w:rPr>
                <w:lang w:val="en-US"/>
              </w:rPr>
              <w:t>resheniya</w:t>
            </w:r>
            <w:proofErr w:type="spellEnd"/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4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1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1</w:t>
            </w:r>
            <w:r>
              <w:t>.00</w:t>
            </w:r>
          </w:p>
        </w:tc>
      </w:tr>
      <w:tr w:rsidR="00BC3FC8" w:rsidRPr="00EF07AE" w:rsidTr="00426F2C">
        <w:trPr>
          <w:trHeight w:val="24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3</w:t>
            </w: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>+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3FC8" w:rsidRPr="00EF07AE" w:rsidRDefault="00BC3FC8" w:rsidP="00426F2C">
            <w:pPr>
              <w:ind w:right="84"/>
              <w:jc w:val="center"/>
            </w:pPr>
            <w:r w:rsidRPr="00EF07AE">
              <w:t xml:space="preserve">Нет </w:t>
            </w:r>
            <w:proofErr w:type="spellStart"/>
            <w:r w:rsidRPr="00EF07AE">
              <w:t>реш</w:t>
            </w:r>
            <w:proofErr w:type="spellEnd"/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FC8" w:rsidRPr="00EF07AE" w:rsidRDefault="00BC3FC8" w:rsidP="00426F2C">
            <w:pPr>
              <w:ind w:right="84"/>
              <w:jc w:val="center"/>
            </w:pPr>
            <w:r>
              <w:rPr>
                <w:lang w:val="en-US"/>
              </w:rPr>
              <w:t xml:space="preserve">Net </w:t>
            </w:r>
            <w:proofErr w:type="spellStart"/>
            <w:r>
              <w:rPr>
                <w:lang w:val="en-US"/>
              </w:rPr>
              <w:t>resheniya</w:t>
            </w:r>
            <w:proofErr w:type="spellEnd"/>
          </w:p>
        </w:tc>
      </w:tr>
    </w:tbl>
    <w:p w:rsidR="00476BCB" w:rsidRDefault="00476BCB" w:rsidP="00476BCB">
      <w:pPr>
        <w:jc w:val="center"/>
        <w:rPr>
          <w:i/>
          <w:lang w:val="en-US"/>
        </w:rPr>
      </w:pPr>
    </w:p>
    <w:p w:rsidR="00BC3FC8" w:rsidRPr="00BC3FC8" w:rsidRDefault="00BC3FC8" w:rsidP="00476BCB">
      <w:pPr>
        <w:jc w:val="center"/>
        <w:rPr>
          <w:b/>
          <w:i/>
        </w:rPr>
      </w:pPr>
      <w:r w:rsidRPr="00BC3FC8">
        <w:rPr>
          <w:b/>
          <w:i/>
        </w:rPr>
        <w:t>Задание 2.</w:t>
      </w:r>
    </w:p>
    <w:p w:rsidR="00BC3FC8" w:rsidRDefault="00BC3FC8" w:rsidP="00BC3FC8">
      <w:r>
        <w:t>Оформляется аналогично заданию 1.</w:t>
      </w:r>
    </w:p>
    <w:p w:rsidR="00BC3FC8" w:rsidRPr="00BC3FC8" w:rsidRDefault="00BC3FC8" w:rsidP="00400DBE">
      <w:pPr>
        <w:numPr>
          <w:ilvl w:val="0"/>
          <w:numId w:val="1"/>
        </w:numPr>
        <w:tabs>
          <w:tab w:val="left" w:pos="0"/>
        </w:tabs>
        <w:ind w:left="284" w:hanging="284"/>
        <w:rPr>
          <w:b/>
          <w:i/>
        </w:rPr>
      </w:pPr>
      <w:r w:rsidRPr="00B20907">
        <w:rPr>
          <w:b/>
        </w:rPr>
        <w:t>КОНТРОЛЬНЫЕ ВОПРОСЫ</w:t>
      </w:r>
    </w:p>
    <w:p w:rsidR="00BC3FC8" w:rsidRPr="00BC3FC8" w:rsidRDefault="00BC3FC8" w:rsidP="00400DBE">
      <w:pPr>
        <w:pStyle w:val="a7"/>
        <w:numPr>
          <w:ilvl w:val="0"/>
          <w:numId w:val="17"/>
        </w:numPr>
        <w:tabs>
          <w:tab w:val="left" w:pos="0"/>
        </w:tabs>
        <w:rPr>
          <w:b/>
          <w:i/>
        </w:rPr>
      </w:pPr>
      <w:r>
        <w:t>Перечислите операторы языка Паскаль используемые для записи ветвлений.</w:t>
      </w:r>
    </w:p>
    <w:p w:rsidR="00BC3FC8" w:rsidRPr="00BC3FC8" w:rsidRDefault="00BC3FC8" w:rsidP="00400DBE">
      <w:pPr>
        <w:pStyle w:val="a7"/>
        <w:numPr>
          <w:ilvl w:val="0"/>
          <w:numId w:val="17"/>
        </w:numPr>
        <w:tabs>
          <w:tab w:val="left" w:pos="0"/>
        </w:tabs>
        <w:rPr>
          <w:b/>
          <w:i/>
        </w:rPr>
      </w:pPr>
      <w:r>
        <w:t xml:space="preserve">Перечислите операторы языка </w:t>
      </w:r>
      <w:proofErr w:type="gramStart"/>
      <w:r>
        <w:t>Си</w:t>
      </w:r>
      <w:proofErr w:type="gramEnd"/>
      <w:r>
        <w:t xml:space="preserve"> используемые для записи ветвлений.</w:t>
      </w:r>
    </w:p>
    <w:p w:rsidR="00BC3FC8" w:rsidRPr="00BC3FC8" w:rsidRDefault="00BC3FC8" w:rsidP="00400DBE">
      <w:pPr>
        <w:pStyle w:val="a7"/>
        <w:numPr>
          <w:ilvl w:val="0"/>
          <w:numId w:val="17"/>
        </w:numPr>
        <w:tabs>
          <w:tab w:val="left" w:pos="0"/>
        </w:tabs>
        <w:rPr>
          <w:b/>
          <w:i/>
        </w:rPr>
      </w:pPr>
      <w:r>
        <w:t>Опишите правила составления и проведения тестирования для задач с ветвлениями.</w:t>
      </w:r>
    </w:p>
    <w:p w:rsidR="00BC3FC8" w:rsidRDefault="00BC3FC8">
      <w:r>
        <w:br w:type="page"/>
      </w:r>
    </w:p>
    <w:p w:rsidR="00BC3FC8" w:rsidRDefault="00BC3FC8" w:rsidP="00BC3FC8">
      <w:pPr>
        <w:jc w:val="center"/>
        <w:rPr>
          <w:b/>
          <w:sz w:val="28"/>
          <w:szCs w:val="28"/>
        </w:rPr>
      </w:pPr>
      <w:r w:rsidRPr="00C971C9">
        <w:rPr>
          <w:b/>
          <w:sz w:val="28"/>
          <w:szCs w:val="28"/>
        </w:rPr>
        <w:lastRenderedPageBreak/>
        <w:t>ПРАКТИЧЕСКАЯ РАБОТА №</w:t>
      </w:r>
      <w:r>
        <w:rPr>
          <w:b/>
          <w:sz w:val="28"/>
          <w:szCs w:val="28"/>
        </w:rPr>
        <w:t>4</w:t>
      </w:r>
    </w:p>
    <w:p w:rsidR="00BC3FC8" w:rsidRPr="00EC47E1" w:rsidRDefault="00BC3FC8" w:rsidP="00BC3FC8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программ</w:t>
      </w:r>
      <w:r>
        <w:rPr>
          <w:rFonts w:eastAsia="Calibri"/>
          <w:b/>
          <w:bCs/>
          <w:sz w:val="28"/>
          <w:szCs w:val="28"/>
          <w:lang w:eastAsia="en-US"/>
        </w:rPr>
        <w:t xml:space="preserve"> с циклами.</w:t>
      </w:r>
    </w:p>
    <w:p w:rsidR="00BC3FC8" w:rsidRPr="00034743" w:rsidRDefault="00BC3FC8" w:rsidP="00400DBE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BC3FC8" w:rsidRDefault="00BC3FC8" w:rsidP="00BC3FC8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BC3FC8" w:rsidRPr="00EC47E1" w:rsidRDefault="00BC3FC8" w:rsidP="00BC3FC8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программ с циклами на языках Паскаль и Си.</w:t>
      </w:r>
    </w:p>
    <w:p w:rsidR="00BC3FC8" w:rsidRPr="00C971C9" w:rsidRDefault="00BC3FC8" w:rsidP="00BC3FC8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BC3FC8" w:rsidRPr="00FC15E5" w:rsidRDefault="00BC3FC8" w:rsidP="00400DBE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 </w:t>
      </w:r>
    </w:p>
    <w:p w:rsidR="00BC3FC8" w:rsidRDefault="00BC3FC8" w:rsidP="00BC3FC8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</w:p>
    <w:p w:rsidR="00BC3FC8" w:rsidRPr="00EC47E1" w:rsidRDefault="00BC3FC8" w:rsidP="00BC3FC8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BC3FC8" w:rsidRPr="00C971C9" w:rsidRDefault="00BC3FC8" w:rsidP="00BC3FC8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BC3FC8" w:rsidRPr="00034743" w:rsidRDefault="00BC3FC8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ЛИТЕРАТУРА</w:t>
      </w:r>
    </w:p>
    <w:p w:rsidR="00BC3FC8" w:rsidRDefault="00BC3FC8" w:rsidP="00BC3FC8">
      <w:pPr>
        <w:pStyle w:val="a7"/>
        <w:tabs>
          <w:tab w:val="num" w:pos="284"/>
        </w:tabs>
        <w:ind w:left="284"/>
        <w:rPr>
          <w:i/>
        </w:rPr>
      </w:pPr>
    </w:p>
    <w:p w:rsidR="00BC3FC8" w:rsidRPr="00C971C9" w:rsidRDefault="00BC3FC8" w:rsidP="00BC3FC8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BC3FC8" w:rsidRPr="00357CA1" w:rsidRDefault="00BC3FC8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Pr="006C37CA">
        <w:t>СОДЕРЖАНИЕ ЗАДАНИЙ</w:t>
      </w:r>
    </w:p>
    <w:p w:rsidR="00BC3FC8" w:rsidRDefault="00BC3FC8" w:rsidP="00400DBE">
      <w:pPr>
        <w:pStyle w:val="a7"/>
        <w:numPr>
          <w:ilvl w:val="0"/>
          <w:numId w:val="18"/>
        </w:numPr>
        <w:tabs>
          <w:tab w:val="left" w:pos="1560"/>
        </w:tabs>
        <w:ind w:left="1560" w:hanging="1211"/>
      </w:pPr>
      <w:r w:rsidRPr="009C527C">
        <w:t xml:space="preserve">Составление </w:t>
      </w:r>
      <w:r>
        <w:t>(</w:t>
      </w:r>
      <w:r w:rsidR="00173046">
        <w:t>с использование циклов всех видов</w:t>
      </w:r>
      <w:r>
        <w:t>) программы</w:t>
      </w:r>
      <w:r w:rsidRPr="009C527C">
        <w:t xml:space="preserve"> </w:t>
      </w:r>
      <w:r>
        <w:t xml:space="preserve">нахождения суммы </w:t>
      </w:r>
      <w:r w:rsidR="00173046">
        <w:t>десяти первых элементов ряда</w:t>
      </w:r>
    </w:p>
    <w:p w:rsidR="00173046" w:rsidRDefault="00173046" w:rsidP="00400DBE">
      <w:pPr>
        <w:pStyle w:val="a7"/>
        <w:numPr>
          <w:ilvl w:val="0"/>
          <w:numId w:val="18"/>
        </w:numPr>
        <w:tabs>
          <w:tab w:val="left" w:pos="1560"/>
        </w:tabs>
        <w:ind w:left="1560" w:hanging="1211"/>
      </w:pPr>
      <w:r w:rsidRPr="009C527C">
        <w:t xml:space="preserve">Составление </w:t>
      </w:r>
      <w:r>
        <w:t>(с циклом с предусловием) программы</w:t>
      </w:r>
      <w:r w:rsidRPr="009C527C">
        <w:t xml:space="preserve"> </w:t>
      </w:r>
      <w:r>
        <w:t>нахождения суммы ряда с заданной точностью и определения количества элементов ряда вошедших в найденную сумму</w:t>
      </w:r>
    </w:p>
    <w:p w:rsidR="00173046" w:rsidRDefault="00173046" w:rsidP="00400DBE">
      <w:pPr>
        <w:pStyle w:val="a7"/>
        <w:numPr>
          <w:ilvl w:val="0"/>
          <w:numId w:val="18"/>
        </w:numPr>
        <w:tabs>
          <w:tab w:val="left" w:pos="1560"/>
        </w:tabs>
        <w:ind w:left="1560" w:hanging="1211"/>
      </w:pPr>
      <w:r>
        <w:t>Составление (с циклом с постусловием) программы обработки числовой последовательности.</w:t>
      </w:r>
    </w:p>
    <w:p w:rsidR="00173046" w:rsidRPr="009C527C" w:rsidRDefault="00173046" w:rsidP="00173046">
      <w:pPr>
        <w:tabs>
          <w:tab w:val="left" w:pos="1560"/>
        </w:tabs>
        <w:ind w:left="349"/>
      </w:pPr>
    </w:p>
    <w:p w:rsidR="00BC3FC8" w:rsidRPr="006B4065" w:rsidRDefault="00BC3FC8" w:rsidP="00173046"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BC3FC8" w:rsidRDefault="00BC3FC8" w:rsidP="00BC3FC8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BC3FC8" w:rsidRPr="00C971C9" w:rsidRDefault="00BC3FC8" w:rsidP="00BC3FC8">
      <w:pPr>
        <w:ind w:left="284"/>
        <w:rPr>
          <w:i/>
          <w:sz w:val="16"/>
          <w:szCs w:val="16"/>
        </w:rPr>
      </w:pPr>
    </w:p>
    <w:p w:rsidR="00BC3FC8" w:rsidRPr="00173046" w:rsidRDefault="00BC3FC8" w:rsidP="00400DBE">
      <w:pPr>
        <w:pStyle w:val="a7"/>
        <w:numPr>
          <w:ilvl w:val="0"/>
          <w:numId w:val="19"/>
        </w:numPr>
      </w:pPr>
      <w:r w:rsidRPr="00173046">
        <w:rPr>
          <w:b/>
        </w:rPr>
        <w:t>КРАТКИЕ ТЕОРЕТИЧЕСКИЕ СВЕДЕНИЯ</w:t>
      </w:r>
    </w:p>
    <w:p w:rsidR="00173046" w:rsidRPr="00A52749" w:rsidRDefault="00F56E7B" w:rsidP="00173046">
      <w:r>
        <w:t>Оператор цикла в языке программирования Паскаль.</w:t>
      </w:r>
    </w:p>
    <w:p w:rsidR="00F56E7B" w:rsidRDefault="00F56E7B" w:rsidP="00F56E7B">
      <w:pPr>
        <w:ind w:left="2977"/>
        <w:rPr>
          <w:lang w:val="en-US"/>
        </w:rPr>
      </w:pPr>
      <w:r>
        <w:rPr>
          <w:lang w:val="en-US"/>
        </w:rPr>
        <w:t xml:space="preserve">While </w:t>
      </w:r>
      <w:r>
        <w:t>условие</w:t>
      </w:r>
      <w:r>
        <w:rPr>
          <w:lang w:val="en-US"/>
        </w:rPr>
        <w:t xml:space="preserve"> do</w:t>
      </w:r>
    </w:p>
    <w:p w:rsidR="00F56E7B" w:rsidRDefault="00F56E7B" w:rsidP="00F56E7B">
      <w:pPr>
        <w:ind w:left="2977"/>
        <w:rPr>
          <w:lang w:val="en-US"/>
        </w:rPr>
      </w:pPr>
      <w:r>
        <w:rPr>
          <w:lang w:val="en-US"/>
        </w:rPr>
        <w:t>Begin</w:t>
      </w:r>
    </w:p>
    <w:p w:rsidR="00F56E7B" w:rsidRDefault="00F56E7B" w:rsidP="00F56E7B">
      <w:pPr>
        <w:ind w:left="2977"/>
        <w:rPr>
          <w:lang w:val="en-US"/>
        </w:rPr>
      </w:pPr>
      <w:r>
        <w:rPr>
          <w:lang w:val="en-US"/>
        </w:rPr>
        <w:tab/>
        <w:t>{</w:t>
      </w:r>
      <w:proofErr w:type="gramStart"/>
      <w:r>
        <w:t>тело</w:t>
      </w:r>
      <w:proofErr w:type="gramEnd"/>
      <w:r w:rsidRPr="00A52749">
        <w:rPr>
          <w:lang w:val="en-US"/>
        </w:rPr>
        <w:t xml:space="preserve"> </w:t>
      </w:r>
      <w:r>
        <w:t>цикла</w:t>
      </w:r>
      <w:r>
        <w:rPr>
          <w:lang w:val="en-US"/>
        </w:rPr>
        <w:t>}</w:t>
      </w:r>
    </w:p>
    <w:p w:rsidR="00F56E7B" w:rsidRPr="00A52749" w:rsidRDefault="00F56E7B" w:rsidP="00F56E7B">
      <w:pPr>
        <w:ind w:left="2977"/>
        <w:rPr>
          <w:lang w:val="en-US"/>
        </w:rPr>
      </w:pPr>
      <w:r>
        <w:rPr>
          <w:lang w:val="en-US"/>
        </w:rPr>
        <w:t>End;</w:t>
      </w:r>
    </w:p>
    <w:p w:rsidR="00F56E7B" w:rsidRDefault="00F56E7B" w:rsidP="00173046">
      <w:r>
        <w:t>Оператор цикла с постусловием в языке программирования Паскаль.</w:t>
      </w:r>
    </w:p>
    <w:p w:rsidR="00F56E7B" w:rsidRDefault="00F56E7B" w:rsidP="00F56E7B">
      <w:pPr>
        <w:ind w:left="2977"/>
      </w:pPr>
      <w:r>
        <w:rPr>
          <w:lang w:val="en-US"/>
        </w:rPr>
        <w:t>Repeat</w:t>
      </w:r>
    </w:p>
    <w:p w:rsidR="00F56E7B" w:rsidRPr="00A52749" w:rsidRDefault="00F56E7B" w:rsidP="00F56E7B">
      <w:pPr>
        <w:ind w:left="2977" w:firstLine="708"/>
      </w:pPr>
      <w:r w:rsidRPr="00A52749">
        <w:t>{</w:t>
      </w:r>
      <w:r>
        <w:t>тело цикла</w:t>
      </w:r>
      <w:r w:rsidRPr="00A52749">
        <w:t>}</w:t>
      </w:r>
    </w:p>
    <w:p w:rsidR="00F56E7B" w:rsidRPr="00F56E7B" w:rsidRDefault="00F56E7B" w:rsidP="00F56E7B">
      <w:pPr>
        <w:ind w:left="2977"/>
      </w:pPr>
      <w:r>
        <w:rPr>
          <w:lang w:val="en-US"/>
        </w:rPr>
        <w:t>Until</w:t>
      </w:r>
      <w:r w:rsidRPr="00F56E7B">
        <w:t xml:space="preserve"> </w:t>
      </w:r>
      <w:r>
        <w:t>условие;</w:t>
      </w:r>
    </w:p>
    <w:p w:rsidR="00F56E7B" w:rsidRDefault="00F56E7B" w:rsidP="00173046">
      <w:r>
        <w:t>Оператор цикла с параметром в языке программирования Паскаль.</w:t>
      </w:r>
    </w:p>
    <w:p w:rsidR="00F56E7B" w:rsidRPr="00F56E7B" w:rsidRDefault="00F56E7B" w:rsidP="00173046">
      <w:proofErr w:type="gramStart"/>
      <w:r>
        <w:rPr>
          <w:lang w:val="en-US"/>
        </w:rPr>
        <w:t>For</w:t>
      </w:r>
      <w:r w:rsidRPr="00F56E7B">
        <w:t xml:space="preserve"> </w:t>
      </w:r>
      <w:r>
        <w:t xml:space="preserve"> </w:t>
      </w:r>
      <w:proofErr w:type="spellStart"/>
      <w:r>
        <w:rPr>
          <w:lang w:val="en-US"/>
        </w:rPr>
        <w:t>i</w:t>
      </w:r>
      <w:proofErr w:type="spellEnd"/>
      <w:proofErr w:type="gramEnd"/>
      <w:r w:rsidRPr="00F56E7B">
        <w:t>:</w:t>
      </w:r>
      <w:proofErr w:type="spellStart"/>
      <w:r w:rsidRPr="00F56E7B">
        <w:t>=</w:t>
      </w:r>
      <w:r>
        <w:t>начальное</w:t>
      </w:r>
      <w:proofErr w:type="spellEnd"/>
      <w:r>
        <w:t xml:space="preserve"> значение </w:t>
      </w:r>
      <w:r>
        <w:rPr>
          <w:lang w:val="en-US"/>
        </w:rPr>
        <w:t>to</w:t>
      </w:r>
      <w:r w:rsidRPr="00F56E7B">
        <w:t>(</w:t>
      </w:r>
      <w:r>
        <w:rPr>
          <w:lang w:val="en-US"/>
        </w:rPr>
        <w:t>c</w:t>
      </w:r>
      <w:r w:rsidRPr="00F56E7B">
        <w:t xml:space="preserve"> </w:t>
      </w:r>
      <w:r>
        <w:t xml:space="preserve">шагом 1) или </w:t>
      </w:r>
      <w:proofErr w:type="spellStart"/>
      <w:r>
        <w:rPr>
          <w:lang w:val="en-US"/>
        </w:rPr>
        <w:t>dounto</w:t>
      </w:r>
      <w:proofErr w:type="spellEnd"/>
      <w:r w:rsidRPr="00F56E7B">
        <w:t>(</w:t>
      </w:r>
      <w:r>
        <w:t>с шагом -1</w:t>
      </w:r>
      <w:r w:rsidRPr="00F56E7B">
        <w:t>)</w:t>
      </w:r>
      <w:r>
        <w:t xml:space="preserve"> </w:t>
      </w:r>
      <w:r>
        <w:rPr>
          <w:lang w:val="en-US"/>
        </w:rPr>
        <w:t>do</w:t>
      </w:r>
    </w:p>
    <w:p w:rsidR="00F56E7B" w:rsidRPr="00A52749" w:rsidRDefault="00F56E7B" w:rsidP="00173046">
      <w:r>
        <w:rPr>
          <w:lang w:val="en-US"/>
        </w:rPr>
        <w:t>Begin</w:t>
      </w:r>
    </w:p>
    <w:p w:rsidR="00F56E7B" w:rsidRPr="00A52749" w:rsidRDefault="00F56E7B" w:rsidP="00173046">
      <w:r w:rsidRPr="00A52749">
        <w:tab/>
        <w:t>{</w:t>
      </w:r>
      <w:r>
        <w:t>тело цикла</w:t>
      </w:r>
      <w:r w:rsidRPr="00A52749">
        <w:t>}</w:t>
      </w:r>
    </w:p>
    <w:p w:rsidR="00F56E7B" w:rsidRDefault="00F56E7B" w:rsidP="00173046">
      <w:r>
        <w:rPr>
          <w:lang w:val="en-US"/>
        </w:rPr>
        <w:t>End</w:t>
      </w:r>
      <w:r w:rsidRPr="00A52749">
        <w:t>;</w:t>
      </w:r>
    </w:p>
    <w:p w:rsidR="00F56E7B" w:rsidRPr="00F56E7B" w:rsidRDefault="00F56E7B" w:rsidP="00173046">
      <w:r>
        <w:t>Оператор цикла с предусловием в языке программирования Си.</w:t>
      </w:r>
    </w:p>
    <w:p w:rsidR="00F56E7B" w:rsidRDefault="00F56E7B" w:rsidP="00173046">
      <w:proofErr w:type="gramStart"/>
      <w:r>
        <w:rPr>
          <w:lang w:val="en-US"/>
        </w:rPr>
        <w:t>while</w:t>
      </w:r>
      <w:proofErr w:type="gramEnd"/>
      <w:r w:rsidRPr="00F56E7B">
        <w:t xml:space="preserve"> (</w:t>
      </w:r>
      <w:r>
        <w:t>условие</w:t>
      </w:r>
      <w:r w:rsidRPr="00F56E7B">
        <w:t>)</w:t>
      </w:r>
    </w:p>
    <w:p w:rsidR="00F56E7B" w:rsidRPr="00F56E7B" w:rsidRDefault="00F56E7B" w:rsidP="00173046">
      <w:r w:rsidRPr="00F56E7B">
        <w:t>{</w:t>
      </w:r>
    </w:p>
    <w:p w:rsidR="00F56E7B" w:rsidRPr="00F56E7B" w:rsidRDefault="00F56E7B" w:rsidP="00173046">
      <w:r w:rsidRPr="00F56E7B">
        <w:tab/>
        <w:t>/*</w:t>
      </w:r>
      <w:r>
        <w:t>тело цикла</w:t>
      </w:r>
      <w:r w:rsidRPr="00F56E7B">
        <w:t>*/</w:t>
      </w:r>
    </w:p>
    <w:p w:rsidR="00F56E7B" w:rsidRDefault="00F56E7B" w:rsidP="00173046">
      <w:r w:rsidRPr="00F56E7B">
        <w:t>}</w:t>
      </w:r>
    </w:p>
    <w:p w:rsidR="00F56E7B" w:rsidRDefault="00F56E7B" w:rsidP="00173046">
      <w:r>
        <w:t xml:space="preserve">Оператор цикла с постусловием в языке программирования Си. </w:t>
      </w:r>
    </w:p>
    <w:p w:rsidR="00F56E7B" w:rsidRDefault="00F56E7B" w:rsidP="00173046">
      <w:r>
        <w:t>ЦИКЛ ВЫПОЛНЯЕТСЯ ПРИ ИСТИННОМ УСЛОВИИ.</w:t>
      </w:r>
    </w:p>
    <w:p w:rsidR="00F56E7B" w:rsidRPr="00A52749" w:rsidRDefault="00F56E7B" w:rsidP="00173046">
      <w:proofErr w:type="gramStart"/>
      <w:r>
        <w:rPr>
          <w:lang w:val="en-US"/>
        </w:rPr>
        <w:t>do</w:t>
      </w:r>
      <w:proofErr w:type="gramEnd"/>
    </w:p>
    <w:p w:rsidR="00F56E7B" w:rsidRPr="00A52749" w:rsidRDefault="00F56E7B" w:rsidP="00173046">
      <w:r w:rsidRPr="00A52749">
        <w:t>{</w:t>
      </w:r>
    </w:p>
    <w:p w:rsidR="00F56E7B" w:rsidRPr="00A52749" w:rsidRDefault="00F56E7B" w:rsidP="00173046">
      <w:r w:rsidRPr="00A52749">
        <w:tab/>
        <w:t>/*</w:t>
      </w:r>
      <w:r>
        <w:t>тело цикла</w:t>
      </w:r>
      <w:r w:rsidRPr="00A52749">
        <w:t>*/</w:t>
      </w:r>
    </w:p>
    <w:p w:rsidR="00F56E7B" w:rsidRPr="00A52749" w:rsidRDefault="00F56E7B" w:rsidP="00173046">
      <w:r w:rsidRPr="00A52749">
        <w:t>}</w:t>
      </w:r>
    </w:p>
    <w:p w:rsidR="00F56E7B" w:rsidRPr="00F56E7B" w:rsidRDefault="00F56E7B" w:rsidP="00173046">
      <w:proofErr w:type="gramStart"/>
      <w:r>
        <w:rPr>
          <w:lang w:val="en-US"/>
        </w:rPr>
        <w:t>while</w:t>
      </w:r>
      <w:proofErr w:type="gramEnd"/>
      <w:r w:rsidRPr="00F56E7B">
        <w:t xml:space="preserve"> (</w:t>
      </w:r>
      <w:r>
        <w:t>условие</w:t>
      </w:r>
      <w:r w:rsidRPr="00F56E7B">
        <w:t>);</w:t>
      </w:r>
    </w:p>
    <w:p w:rsidR="00F56E7B" w:rsidRDefault="00F56E7B" w:rsidP="00173046">
      <w:r>
        <w:lastRenderedPageBreak/>
        <w:t>Оператор цикла с параметром в языке программирования Си.</w:t>
      </w:r>
    </w:p>
    <w:p w:rsidR="00F56E7B" w:rsidRDefault="00F56E7B" w:rsidP="00173046">
      <w:proofErr w:type="gramStart"/>
      <w:r>
        <w:rPr>
          <w:lang w:val="en-US"/>
        </w:rPr>
        <w:t>for</w:t>
      </w:r>
      <w:proofErr w:type="gramEnd"/>
      <w:r w:rsidRPr="00F56E7B">
        <w:t xml:space="preserve"> (</w:t>
      </w:r>
      <w:r>
        <w:t>выражения 1 типа; выражение 2 типа; выражения 3 типа)</w:t>
      </w:r>
    </w:p>
    <w:p w:rsidR="00F56E7B" w:rsidRPr="00955004" w:rsidRDefault="00F56E7B" w:rsidP="00173046">
      <w:r>
        <w:t>{</w:t>
      </w:r>
    </w:p>
    <w:p w:rsidR="00F56E7B" w:rsidRPr="00A52749" w:rsidRDefault="00F56E7B" w:rsidP="00173046">
      <w:r w:rsidRPr="00955004">
        <w:tab/>
      </w:r>
      <w:r w:rsidRPr="00A52749">
        <w:t>/*</w:t>
      </w:r>
      <w:r>
        <w:t>тело цикла</w:t>
      </w:r>
      <w:r w:rsidRPr="00A52749">
        <w:t>*/</w:t>
      </w:r>
    </w:p>
    <w:p w:rsidR="00F56E7B" w:rsidRPr="00A52749" w:rsidRDefault="00F56E7B" w:rsidP="00173046">
      <w:r w:rsidRPr="00A52749">
        <w:t>}</w:t>
      </w:r>
    </w:p>
    <w:p w:rsidR="00955004" w:rsidRDefault="00955004" w:rsidP="00173046">
      <w:r>
        <w:t>где  выражения 1 типа – задают начальные значения параметров;</w:t>
      </w:r>
    </w:p>
    <w:p w:rsidR="00955004" w:rsidRDefault="00955004" w:rsidP="00955004">
      <w:pPr>
        <w:ind w:left="426"/>
      </w:pPr>
      <w:r>
        <w:t>выражение 2 типа – задает условие входа в цикл;</w:t>
      </w:r>
    </w:p>
    <w:p w:rsidR="00955004" w:rsidRDefault="00955004" w:rsidP="00955004">
      <w:pPr>
        <w:ind w:left="426"/>
      </w:pPr>
      <w:r>
        <w:t xml:space="preserve">выражения 3 типа – задают законы изменения параметров. </w:t>
      </w:r>
    </w:p>
    <w:p w:rsidR="00955004" w:rsidRPr="00034743" w:rsidRDefault="00955004" w:rsidP="00400DBE">
      <w:pPr>
        <w:numPr>
          <w:ilvl w:val="0"/>
          <w:numId w:val="1"/>
        </w:numPr>
        <w:ind w:left="284" w:hanging="284"/>
      </w:pPr>
      <w:r>
        <w:rPr>
          <w:b/>
        </w:rPr>
        <w:t>ЗАДАНИЯ И ИНСТРУКЦИИ ПО ВЫПОЛНЕНИЮ</w:t>
      </w:r>
    </w:p>
    <w:p w:rsidR="00955004" w:rsidRDefault="00955004" w:rsidP="00955004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</w:t>
      </w:r>
      <w:r w:rsidRPr="00D325CD">
        <w:rPr>
          <w:b/>
          <w:i/>
        </w:rPr>
        <w:t>1</w:t>
      </w:r>
    </w:p>
    <w:p w:rsidR="00955004" w:rsidRDefault="00955004" w:rsidP="00955004">
      <w:pPr>
        <w:ind w:left="142" w:right="84" w:firstLine="567"/>
        <w:jc w:val="both"/>
      </w:pPr>
      <w:r>
        <w:t xml:space="preserve">Составьте программу </w:t>
      </w:r>
      <w:r w:rsidRPr="00FF30C7">
        <w:t xml:space="preserve">для нахождения суммы десяти первых элементов ряда. </w:t>
      </w:r>
    </w:p>
    <w:p w:rsidR="00955004" w:rsidRDefault="00955004" w:rsidP="00955004">
      <w:pPr>
        <w:ind w:left="142" w:right="84" w:firstLine="567"/>
        <w:jc w:val="both"/>
      </w:pPr>
      <w:r>
        <w:t>Задачу решите три раза: используя ци</w:t>
      </w:r>
      <w:proofErr w:type="gramStart"/>
      <w:r>
        <w:t>кл с пр</w:t>
      </w:r>
      <w:proofErr w:type="gramEnd"/>
      <w:r>
        <w:t>едусловием, цикл с постусловием и цикл с параметром.</w:t>
      </w:r>
    </w:p>
    <w:p w:rsidR="00955004" w:rsidRPr="00955004" w:rsidRDefault="00955004" w:rsidP="00955004">
      <w:pPr>
        <w:ind w:left="142" w:right="84" w:firstLine="567"/>
        <w:jc w:val="center"/>
        <w:rPr>
          <w:b/>
          <w:i/>
        </w:rPr>
      </w:pPr>
      <w:r w:rsidRPr="00955004">
        <w:rPr>
          <w:b/>
          <w:i/>
        </w:rPr>
        <w:t>Задача:</w:t>
      </w:r>
    </w:p>
    <w:p w:rsidR="00955004" w:rsidRPr="00955004" w:rsidRDefault="00955004" w:rsidP="00955004">
      <w:pPr>
        <w:ind w:left="142" w:right="84" w:firstLine="567"/>
        <w:jc w:val="center"/>
        <w:rPr>
          <w:b/>
          <w:i/>
        </w:rPr>
      </w:pPr>
      <w:r>
        <w:rPr>
          <w:b/>
          <w:i/>
        </w:rPr>
        <w:t>(по заданию</w:t>
      </w:r>
      <w:proofErr w:type="gramStart"/>
      <w:r>
        <w:rPr>
          <w:b/>
          <w:i/>
        </w:rPr>
        <w:t>2</w:t>
      </w:r>
      <w:proofErr w:type="gramEnd"/>
      <w:r>
        <w:rPr>
          <w:b/>
          <w:i/>
        </w:rPr>
        <w:t xml:space="preserve"> ПР3,4,5 УД ОП.08 Теория алгоритмов)</w:t>
      </w:r>
    </w:p>
    <w:p w:rsidR="00955004" w:rsidRDefault="00955004" w:rsidP="00955004">
      <w:pPr>
        <w:ind w:left="851" w:right="84"/>
        <w:rPr>
          <w:sz w:val="28"/>
          <w:u w:val="single"/>
        </w:rPr>
      </w:pPr>
      <w:r>
        <w:rPr>
          <w:b/>
          <w:sz w:val="28"/>
        </w:rPr>
        <w:t xml:space="preserve">1 </w:t>
      </w:r>
      <w:r w:rsidRPr="00103181">
        <w:rPr>
          <w:position w:val="-32"/>
          <w:sz w:val="28"/>
          <w:szCs w:val="20"/>
        </w:rPr>
        <w:object w:dxaOrig="1600" w:dyaOrig="760">
          <v:shape id="_x0000_i1105" type="#_x0000_t75" style="width:80.15pt;height:38.05pt" o:ole="" fillcolor="window">
            <v:imagedata r:id="rId183" o:title=""/>
          </v:shape>
          <o:OLEObject Type="Embed" ProgID="Equation.3" ShapeID="_x0000_i1105" DrawAspect="Content" ObjectID="_1539588104" r:id="rId184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2</w:t>
      </w:r>
      <w:r>
        <w:rPr>
          <w:sz w:val="28"/>
        </w:rPr>
        <w:t xml:space="preserve"> </w:t>
      </w:r>
      <w:r w:rsidRPr="00103181">
        <w:rPr>
          <w:position w:val="-28"/>
          <w:sz w:val="28"/>
          <w:szCs w:val="20"/>
        </w:rPr>
        <w:object w:dxaOrig="1359" w:dyaOrig="720">
          <v:shape id="_x0000_i1106" type="#_x0000_t75" style="width:67.9pt;height:36pt" o:ole="" fillcolor="window">
            <v:imagedata r:id="rId185" o:title=""/>
          </v:shape>
          <o:OLEObject Type="Embed" ProgID="Equation.3" ShapeID="_x0000_i1106" DrawAspect="Content" ObjectID="_1539588105" r:id="rId186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 xml:space="preserve">3  </w:t>
      </w:r>
      <w:r w:rsidRPr="00103181">
        <w:rPr>
          <w:position w:val="-34"/>
          <w:sz w:val="28"/>
          <w:szCs w:val="20"/>
        </w:rPr>
        <w:object w:dxaOrig="1259" w:dyaOrig="780">
          <v:shape id="_x0000_i1107" type="#_x0000_t75" style="width:63.15pt;height:38.7pt" o:ole="" fillcolor="window">
            <v:imagedata r:id="rId187" o:title=""/>
          </v:shape>
          <o:OLEObject Type="Embed" ProgID="Equation.3" ShapeID="_x0000_i1107" DrawAspect="Content" ObjectID="_1539588106" r:id="rId188"/>
        </w:object>
      </w:r>
    </w:p>
    <w:p w:rsidR="00955004" w:rsidRDefault="00955004" w:rsidP="00955004">
      <w:pPr>
        <w:ind w:left="851" w:right="84"/>
        <w:rPr>
          <w:sz w:val="28"/>
          <w:u w:val="single"/>
        </w:rPr>
      </w:pPr>
      <w:r>
        <w:rPr>
          <w:b/>
          <w:sz w:val="28"/>
        </w:rPr>
        <w:t xml:space="preserve">4 </w:t>
      </w:r>
      <w:r>
        <w:rPr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1319" w:dyaOrig="700">
          <v:shape id="_x0000_i1108" type="#_x0000_t75" style="width:65.9pt;height:35.3pt" o:ole="" fillcolor="window">
            <v:imagedata r:id="rId189" o:title=""/>
          </v:shape>
          <o:OLEObject Type="Embed" ProgID="Equation.3" ShapeID="_x0000_i1108" DrawAspect="Content" ObjectID="_1539588107" r:id="rId190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5</w:t>
      </w:r>
      <w:r>
        <w:rPr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1400" w:dyaOrig="740">
          <v:shape id="_x0000_i1109" type="#_x0000_t75" style="width:69.95pt;height:36.7pt" o:ole="" fillcolor="window">
            <v:imagedata r:id="rId191" o:title=""/>
          </v:shape>
          <o:OLEObject Type="Embed" ProgID="Equation.3" ShapeID="_x0000_i1109" DrawAspect="Content" ObjectID="_1539588108" r:id="rId192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6</w:t>
      </w:r>
      <w:r>
        <w:rPr>
          <w:sz w:val="28"/>
        </w:rPr>
        <w:t xml:space="preserve"> </w:t>
      </w:r>
      <w:r w:rsidRPr="00103181">
        <w:rPr>
          <w:position w:val="-34"/>
          <w:sz w:val="28"/>
          <w:szCs w:val="20"/>
        </w:rPr>
        <w:object w:dxaOrig="1300" w:dyaOrig="820">
          <v:shape id="_x0000_i1110" type="#_x0000_t75" style="width:65.2pt;height:41.45pt" o:ole="" fillcolor="window">
            <v:imagedata r:id="rId193" o:title=""/>
          </v:shape>
          <o:OLEObject Type="Embed" ProgID="Equation.3" ShapeID="_x0000_i1110" DrawAspect="Content" ObjectID="_1539588109" r:id="rId194"/>
        </w:object>
      </w:r>
    </w:p>
    <w:p w:rsidR="00955004" w:rsidRDefault="00955004" w:rsidP="00955004">
      <w:pPr>
        <w:ind w:left="851" w:right="84"/>
        <w:rPr>
          <w:sz w:val="28"/>
        </w:rPr>
      </w:pPr>
      <w:r>
        <w:rPr>
          <w:b/>
          <w:sz w:val="28"/>
        </w:rPr>
        <w:t xml:space="preserve">7  </w:t>
      </w:r>
      <w:r w:rsidRPr="00103181">
        <w:rPr>
          <w:position w:val="-26"/>
          <w:sz w:val="28"/>
          <w:szCs w:val="20"/>
        </w:rPr>
        <w:object w:dxaOrig="1319" w:dyaOrig="700">
          <v:shape id="_x0000_i1111" type="#_x0000_t75" style="width:65.9pt;height:35.3pt" o:ole="" fillcolor="window">
            <v:imagedata r:id="rId195" o:title=""/>
          </v:shape>
          <o:OLEObject Type="Embed" ProgID="Equation.3" ShapeID="_x0000_i1111" DrawAspect="Content" ObjectID="_1539588110" r:id="rId196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8</w:t>
      </w:r>
      <w:r>
        <w:rPr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920" w:dyaOrig="700">
          <v:shape id="_x0000_i1112" type="#_x0000_t75" style="width:46.2pt;height:35.3pt" o:ole="" fillcolor="window">
            <v:imagedata r:id="rId197" o:title=""/>
          </v:shape>
          <o:OLEObject Type="Embed" ProgID="Equation.3" ShapeID="_x0000_i1112" DrawAspect="Content" ObjectID="_1539588111" r:id="rId198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9</w:t>
      </w:r>
      <w:r>
        <w:rPr>
          <w:sz w:val="28"/>
        </w:rPr>
        <w:t xml:space="preserve"> </w:t>
      </w:r>
      <w:r w:rsidRPr="00103181">
        <w:rPr>
          <w:position w:val="-34"/>
          <w:sz w:val="28"/>
          <w:szCs w:val="20"/>
        </w:rPr>
        <w:object w:dxaOrig="1219" w:dyaOrig="780">
          <v:shape id="_x0000_i1113" type="#_x0000_t75" style="width:60.45pt;height:38.7pt" o:ole="" fillcolor="window">
            <v:imagedata r:id="rId199" o:title=""/>
          </v:shape>
          <o:OLEObject Type="Embed" ProgID="Equation.3" ShapeID="_x0000_i1113" DrawAspect="Content" ObjectID="_1539588112" r:id="rId200"/>
        </w:object>
      </w:r>
    </w:p>
    <w:p w:rsidR="00955004" w:rsidRDefault="00955004" w:rsidP="00955004">
      <w:pPr>
        <w:ind w:left="851" w:right="84"/>
        <w:jc w:val="both"/>
        <w:rPr>
          <w:position w:val="-32"/>
          <w:sz w:val="28"/>
        </w:rPr>
      </w:pPr>
      <w:r>
        <w:rPr>
          <w:b/>
          <w:sz w:val="28"/>
        </w:rPr>
        <w:t xml:space="preserve">10   </w:t>
      </w:r>
      <w:r w:rsidRPr="00FF30C7">
        <w:rPr>
          <w:position w:val="-30"/>
          <w:sz w:val="28"/>
          <w:szCs w:val="20"/>
        </w:rPr>
        <w:object w:dxaOrig="1300" w:dyaOrig="680">
          <v:shape id="_x0000_i1114" type="#_x0000_t75" style="width:65.2pt;height:33.95pt" o:ole="" fillcolor="window">
            <v:imagedata r:id="rId201" o:title=""/>
          </v:shape>
          <o:OLEObject Type="Embed" ProgID="Equation.3" ShapeID="_x0000_i1114" DrawAspect="Content" ObjectID="_1539588113" r:id="rId202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11</w:t>
      </w:r>
      <w:r>
        <w:rPr>
          <w:sz w:val="28"/>
        </w:rPr>
        <w:t xml:space="preserve"> </w:t>
      </w:r>
      <w:r w:rsidRPr="00103181">
        <w:rPr>
          <w:position w:val="-28"/>
          <w:sz w:val="28"/>
          <w:szCs w:val="20"/>
        </w:rPr>
        <w:object w:dxaOrig="1080" w:dyaOrig="720">
          <v:shape id="_x0000_i1115" type="#_x0000_t75" style="width:54.35pt;height:36pt" o:ole="" fillcolor="window">
            <v:imagedata r:id="rId203" o:title=""/>
          </v:shape>
          <o:OLEObject Type="Embed" ProgID="Equation.3" ShapeID="_x0000_i1115" DrawAspect="Content" ObjectID="_1539588114" r:id="rId204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12</w:t>
      </w:r>
      <w:r>
        <w:rPr>
          <w:sz w:val="28"/>
        </w:rPr>
        <w:t xml:space="preserve">. </w:t>
      </w:r>
      <w:r w:rsidRPr="00103181">
        <w:rPr>
          <w:position w:val="-32"/>
          <w:sz w:val="28"/>
          <w:szCs w:val="20"/>
        </w:rPr>
        <w:object w:dxaOrig="1319" w:dyaOrig="780">
          <v:shape id="_x0000_i1116" type="#_x0000_t75" style="width:65.9pt;height:38.7pt" o:ole="" fillcolor="window">
            <v:imagedata r:id="rId205" o:title=""/>
          </v:shape>
          <o:OLEObject Type="Embed" ProgID="Equation.3" ShapeID="_x0000_i1116" DrawAspect="Content" ObjectID="_1539588115" r:id="rId206"/>
        </w:object>
      </w:r>
    </w:p>
    <w:p w:rsidR="00955004" w:rsidRDefault="00955004" w:rsidP="00955004">
      <w:pPr>
        <w:ind w:left="851" w:right="84"/>
        <w:jc w:val="both"/>
        <w:rPr>
          <w:position w:val="-32"/>
          <w:sz w:val="28"/>
        </w:rPr>
      </w:pPr>
      <w:r>
        <w:rPr>
          <w:b/>
          <w:sz w:val="28"/>
        </w:rPr>
        <w:t>13</w:t>
      </w:r>
      <w:r>
        <w:rPr>
          <w:position w:val="-32"/>
          <w:sz w:val="28"/>
        </w:rPr>
        <w:t xml:space="preserve">  </w:t>
      </w:r>
      <w:r w:rsidRPr="00103181">
        <w:rPr>
          <w:position w:val="-30"/>
          <w:sz w:val="28"/>
          <w:szCs w:val="20"/>
        </w:rPr>
        <w:object w:dxaOrig="1259" w:dyaOrig="780">
          <v:shape id="_x0000_i1117" type="#_x0000_t75" style="width:63.15pt;height:38.7pt" o:ole="" fillcolor="window">
            <v:imagedata r:id="rId207" o:title=""/>
          </v:shape>
          <o:OLEObject Type="Embed" ProgID="Equation.3" ShapeID="_x0000_i1117" DrawAspect="Content" ObjectID="_1539588116" r:id="rId208"/>
        </w:object>
      </w:r>
      <w:r>
        <w:rPr>
          <w:position w:val="-30"/>
          <w:sz w:val="28"/>
        </w:rPr>
        <w:tab/>
      </w:r>
      <w:r>
        <w:rPr>
          <w:position w:val="-30"/>
          <w:sz w:val="28"/>
        </w:rPr>
        <w:tab/>
      </w:r>
      <w:r>
        <w:rPr>
          <w:b/>
          <w:sz w:val="28"/>
        </w:rPr>
        <w:t>14</w:t>
      </w:r>
      <w:r>
        <w:rPr>
          <w:position w:val="-30"/>
          <w:sz w:val="28"/>
        </w:rPr>
        <w:t xml:space="preserve"> </w:t>
      </w:r>
      <w:r w:rsidRPr="00103181">
        <w:rPr>
          <w:position w:val="-28"/>
          <w:sz w:val="28"/>
          <w:szCs w:val="20"/>
        </w:rPr>
        <w:object w:dxaOrig="2000" w:dyaOrig="700">
          <v:shape id="_x0000_i1118" type="#_x0000_t75" style="width:99.85pt;height:35.3pt" o:ole="" fillcolor="window">
            <v:imagedata r:id="rId209" o:title=""/>
          </v:shape>
          <o:OLEObject Type="Embed" ProgID="Equation.3" ShapeID="_x0000_i1118" DrawAspect="Content" ObjectID="_1539588117" r:id="rId210"/>
        </w:object>
      </w:r>
      <w:r>
        <w:rPr>
          <w:position w:val="-28"/>
          <w:sz w:val="28"/>
        </w:rPr>
        <w:tab/>
      </w:r>
      <w:r>
        <w:rPr>
          <w:b/>
          <w:sz w:val="28"/>
        </w:rPr>
        <w:t>15</w:t>
      </w:r>
      <w:r>
        <w:rPr>
          <w:position w:val="-28"/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1500" w:dyaOrig="720">
          <v:shape id="_x0000_i1119" type="#_x0000_t75" style="width:74.7pt;height:36pt" o:ole="" fillcolor="window">
            <v:imagedata r:id="rId211" o:title=""/>
          </v:shape>
          <o:OLEObject Type="Embed" ProgID="Equation.3" ShapeID="_x0000_i1119" DrawAspect="Content" ObjectID="_1539588118" r:id="rId212"/>
        </w:object>
      </w:r>
    </w:p>
    <w:p w:rsidR="00955004" w:rsidRDefault="00955004" w:rsidP="00955004">
      <w:pPr>
        <w:ind w:left="851" w:right="84"/>
        <w:rPr>
          <w:sz w:val="28"/>
        </w:rPr>
      </w:pPr>
      <w:r>
        <w:rPr>
          <w:b/>
          <w:sz w:val="28"/>
        </w:rPr>
        <w:t>16</w:t>
      </w:r>
      <w:r>
        <w:rPr>
          <w:position w:val="-26"/>
          <w:sz w:val="28"/>
        </w:rPr>
        <w:t xml:space="preserve">   </w:t>
      </w:r>
      <w:r w:rsidRPr="00FF30C7">
        <w:rPr>
          <w:position w:val="-24"/>
          <w:sz w:val="28"/>
          <w:szCs w:val="20"/>
        </w:rPr>
        <w:object w:dxaOrig="1120" w:dyaOrig="620">
          <v:shape id="_x0000_i1120" type="#_x0000_t75" style="width:56.4pt;height:30.55pt" o:ole="" fillcolor="window">
            <v:imagedata r:id="rId213" o:title=""/>
          </v:shape>
          <o:OLEObject Type="Embed" ProgID="Equation.3" ShapeID="_x0000_i1120" DrawAspect="Content" ObjectID="_1539588119" r:id="rId214"/>
        </w:object>
      </w:r>
      <w:r>
        <w:rPr>
          <w:position w:val="-26"/>
          <w:sz w:val="28"/>
        </w:rPr>
        <w:tab/>
      </w:r>
      <w:r>
        <w:rPr>
          <w:position w:val="-26"/>
          <w:sz w:val="28"/>
        </w:rPr>
        <w:tab/>
      </w:r>
      <w:r>
        <w:rPr>
          <w:b/>
          <w:sz w:val="28"/>
        </w:rPr>
        <w:t>17</w:t>
      </w:r>
      <w:r>
        <w:rPr>
          <w:position w:val="-26"/>
          <w:sz w:val="28"/>
        </w:rPr>
        <w:t xml:space="preserve"> </w:t>
      </w:r>
      <w:r w:rsidRPr="00103181">
        <w:rPr>
          <w:position w:val="-30"/>
          <w:sz w:val="28"/>
          <w:szCs w:val="20"/>
        </w:rPr>
        <w:object w:dxaOrig="1440" w:dyaOrig="780">
          <v:shape id="_x0000_i1121" type="#_x0000_t75" style="width:1in;height:38.7pt" o:ole="" fillcolor="window">
            <v:imagedata r:id="rId215" o:title=""/>
          </v:shape>
          <o:OLEObject Type="Embed" ProgID="Equation.3" ShapeID="_x0000_i1121" DrawAspect="Content" ObjectID="_1539588120" r:id="rId216"/>
        </w:object>
      </w:r>
      <w:r>
        <w:rPr>
          <w:position w:val="-30"/>
          <w:sz w:val="28"/>
        </w:rPr>
        <w:tab/>
      </w:r>
      <w:r>
        <w:rPr>
          <w:position w:val="-30"/>
          <w:sz w:val="28"/>
        </w:rPr>
        <w:tab/>
      </w:r>
      <w:r>
        <w:rPr>
          <w:b/>
          <w:sz w:val="28"/>
        </w:rPr>
        <w:t>18</w:t>
      </w:r>
      <w:r>
        <w:rPr>
          <w:position w:val="-30"/>
          <w:sz w:val="28"/>
        </w:rPr>
        <w:t xml:space="preserve"> </w:t>
      </w:r>
      <w:r w:rsidRPr="00C742D5">
        <w:rPr>
          <w:position w:val="-30"/>
          <w:sz w:val="28"/>
          <w:szCs w:val="20"/>
        </w:rPr>
        <w:object w:dxaOrig="1200" w:dyaOrig="680">
          <v:shape id="_x0000_i1122" type="#_x0000_t75" style="width:59.75pt;height:33.95pt" o:ole="" fillcolor="window">
            <v:imagedata r:id="rId217" o:title=""/>
          </v:shape>
          <o:OLEObject Type="Embed" ProgID="Equation.3" ShapeID="_x0000_i1122" DrawAspect="Content" ObjectID="_1539588121" r:id="rId218"/>
        </w:object>
      </w:r>
    </w:p>
    <w:p w:rsidR="00955004" w:rsidRDefault="00955004" w:rsidP="00955004">
      <w:pPr>
        <w:ind w:left="851" w:right="84"/>
        <w:rPr>
          <w:sz w:val="28"/>
        </w:rPr>
      </w:pPr>
      <w:r>
        <w:rPr>
          <w:b/>
          <w:sz w:val="28"/>
        </w:rPr>
        <w:t>19</w:t>
      </w:r>
      <w:r>
        <w:rPr>
          <w:position w:val="-26"/>
          <w:sz w:val="28"/>
        </w:rPr>
        <w:t xml:space="preserve">  </w:t>
      </w:r>
      <w:r w:rsidRPr="00103181">
        <w:rPr>
          <w:position w:val="-26"/>
          <w:sz w:val="28"/>
          <w:szCs w:val="20"/>
        </w:rPr>
        <w:object w:dxaOrig="1500" w:dyaOrig="720">
          <v:shape id="_x0000_i1123" type="#_x0000_t75" style="width:74.7pt;height:36pt" o:ole="" fillcolor="window">
            <v:imagedata r:id="rId219" o:title=""/>
          </v:shape>
          <o:OLEObject Type="Embed" ProgID="Equation.3" ShapeID="_x0000_i1123" DrawAspect="Content" ObjectID="_1539588122" r:id="rId220"/>
        </w:object>
      </w:r>
      <w:r>
        <w:rPr>
          <w:position w:val="-26"/>
          <w:sz w:val="28"/>
        </w:rPr>
        <w:tab/>
      </w:r>
      <w:r>
        <w:rPr>
          <w:position w:val="-26"/>
          <w:sz w:val="28"/>
        </w:rPr>
        <w:tab/>
      </w:r>
      <w:r>
        <w:rPr>
          <w:b/>
          <w:sz w:val="28"/>
        </w:rPr>
        <w:t>20</w:t>
      </w:r>
      <w:r>
        <w:rPr>
          <w:position w:val="-26"/>
          <w:sz w:val="28"/>
        </w:rPr>
        <w:t xml:space="preserve"> </w:t>
      </w:r>
      <w:r w:rsidRPr="00103181">
        <w:rPr>
          <w:position w:val="-30"/>
          <w:sz w:val="28"/>
          <w:szCs w:val="20"/>
        </w:rPr>
        <w:object w:dxaOrig="1519" w:dyaOrig="780">
          <v:shape id="_x0000_i1124" type="#_x0000_t75" style="width:76.75pt;height:38.7pt" o:ole="" fillcolor="window">
            <v:imagedata r:id="rId221" o:title=""/>
          </v:shape>
          <o:OLEObject Type="Embed" ProgID="Equation.3" ShapeID="_x0000_i1124" DrawAspect="Content" ObjectID="_1539588123" r:id="rId222"/>
        </w:object>
      </w:r>
      <w:r>
        <w:rPr>
          <w:position w:val="-30"/>
          <w:sz w:val="28"/>
        </w:rPr>
        <w:tab/>
      </w:r>
      <w:r>
        <w:rPr>
          <w:position w:val="-30"/>
          <w:sz w:val="28"/>
        </w:rPr>
        <w:tab/>
      </w:r>
      <w:r>
        <w:rPr>
          <w:b/>
          <w:sz w:val="28"/>
        </w:rPr>
        <w:t>21</w:t>
      </w:r>
      <w:r>
        <w:rPr>
          <w:position w:val="-30"/>
          <w:sz w:val="28"/>
        </w:rPr>
        <w:t xml:space="preserve"> </w:t>
      </w:r>
      <w:r w:rsidRPr="00103181">
        <w:rPr>
          <w:position w:val="-24"/>
          <w:sz w:val="28"/>
          <w:szCs w:val="20"/>
        </w:rPr>
        <w:object w:dxaOrig="1320" w:dyaOrig="740">
          <v:shape id="_x0000_i1125" type="#_x0000_t75" style="width:65.9pt;height:37.35pt" o:ole="" fillcolor="window">
            <v:imagedata r:id="rId223" o:title=""/>
          </v:shape>
          <o:OLEObject Type="Embed" ProgID="Equation.3" ShapeID="_x0000_i1125" DrawAspect="Content" ObjectID="_1539588124" r:id="rId224"/>
        </w:object>
      </w:r>
    </w:p>
    <w:p w:rsidR="00955004" w:rsidRDefault="00955004" w:rsidP="00955004">
      <w:pPr>
        <w:ind w:left="851" w:right="84"/>
        <w:rPr>
          <w:sz w:val="28"/>
        </w:rPr>
      </w:pPr>
      <w:r>
        <w:rPr>
          <w:b/>
          <w:sz w:val="28"/>
        </w:rPr>
        <w:t>22</w:t>
      </w:r>
      <w:r>
        <w:rPr>
          <w:position w:val="-26"/>
          <w:sz w:val="28"/>
        </w:rPr>
        <w:t xml:space="preserve">   </w:t>
      </w:r>
      <w:r w:rsidRPr="00103181">
        <w:rPr>
          <w:position w:val="-26"/>
          <w:sz w:val="28"/>
          <w:szCs w:val="20"/>
        </w:rPr>
        <w:object w:dxaOrig="940" w:dyaOrig="720">
          <v:shape id="_x0000_i1126" type="#_x0000_t75" style="width:46.2pt;height:36pt" o:ole="" fillcolor="window">
            <v:imagedata r:id="rId225" o:title=""/>
          </v:shape>
          <o:OLEObject Type="Embed" ProgID="Equation.3" ShapeID="_x0000_i1126" DrawAspect="Content" ObjectID="_1539588125" r:id="rId226"/>
        </w:object>
      </w:r>
      <w:r>
        <w:rPr>
          <w:position w:val="-26"/>
          <w:sz w:val="28"/>
        </w:rPr>
        <w:tab/>
      </w:r>
      <w:r>
        <w:rPr>
          <w:position w:val="-26"/>
          <w:sz w:val="28"/>
        </w:rPr>
        <w:tab/>
      </w:r>
      <w:r>
        <w:rPr>
          <w:b/>
          <w:sz w:val="28"/>
        </w:rPr>
        <w:t>23</w:t>
      </w:r>
      <w:r>
        <w:rPr>
          <w:position w:val="-26"/>
          <w:sz w:val="28"/>
        </w:rPr>
        <w:t xml:space="preserve"> </w:t>
      </w:r>
      <w:r w:rsidRPr="00103181">
        <w:rPr>
          <w:position w:val="-68"/>
          <w:sz w:val="28"/>
          <w:szCs w:val="20"/>
        </w:rPr>
        <w:object w:dxaOrig="1219" w:dyaOrig="780">
          <v:shape id="_x0000_i1127" type="#_x0000_t75" style="width:60.45pt;height:38.7pt" o:ole="" fillcolor="window">
            <v:imagedata r:id="rId227" o:title=""/>
          </v:shape>
          <o:OLEObject Type="Embed" ProgID="Equation.3" ShapeID="_x0000_i1127" DrawAspect="Content" ObjectID="_1539588126" r:id="rId228"/>
        </w:object>
      </w:r>
      <w:r>
        <w:rPr>
          <w:sz w:val="28"/>
        </w:rPr>
        <w:tab/>
      </w:r>
      <w:r>
        <w:rPr>
          <w:sz w:val="28"/>
        </w:rPr>
        <w:tab/>
      </w:r>
      <w:r>
        <w:rPr>
          <w:b/>
          <w:sz w:val="28"/>
        </w:rPr>
        <w:t>24</w:t>
      </w:r>
      <w:r>
        <w:rPr>
          <w:sz w:val="28"/>
        </w:rPr>
        <w:t xml:space="preserve"> </w:t>
      </w:r>
      <w:r w:rsidRPr="00103181">
        <w:rPr>
          <w:position w:val="-28"/>
          <w:sz w:val="28"/>
          <w:szCs w:val="20"/>
        </w:rPr>
        <w:object w:dxaOrig="1460" w:dyaOrig="660">
          <v:shape id="_x0000_i1128" type="#_x0000_t75" style="width:72.7pt;height:33.3pt" o:ole="" fillcolor="window">
            <v:imagedata r:id="rId229" o:title=""/>
          </v:shape>
          <o:OLEObject Type="Embed" ProgID="Equation.3" ShapeID="_x0000_i1128" DrawAspect="Content" ObjectID="_1539588127" r:id="rId230"/>
        </w:object>
      </w:r>
    </w:p>
    <w:p w:rsidR="00955004" w:rsidRDefault="00955004" w:rsidP="00955004">
      <w:pPr>
        <w:ind w:left="851" w:right="84"/>
        <w:rPr>
          <w:sz w:val="28"/>
        </w:rPr>
      </w:pPr>
      <w:r>
        <w:rPr>
          <w:b/>
          <w:sz w:val="28"/>
        </w:rPr>
        <w:t>25</w:t>
      </w:r>
      <w:r>
        <w:rPr>
          <w:position w:val="-32"/>
          <w:sz w:val="28"/>
        </w:rPr>
        <w:t xml:space="preserve">  </w:t>
      </w:r>
      <w:r w:rsidRPr="00103181">
        <w:rPr>
          <w:position w:val="-32"/>
          <w:sz w:val="28"/>
          <w:szCs w:val="20"/>
        </w:rPr>
        <w:object w:dxaOrig="1199" w:dyaOrig="820">
          <v:shape id="_x0000_i1129" type="#_x0000_t75" style="width:59.75pt;height:41.45pt" o:ole="" fillcolor="window">
            <v:imagedata r:id="rId231" o:title=""/>
          </v:shape>
          <o:OLEObject Type="Embed" ProgID="Equation.3" ShapeID="_x0000_i1129" DrawAspect="Content" ObjectID="_1539588128" r:id="rId232"/>
        </w:object>
      </w:r>
      <w:r>
        <w:rPr>
          <w:position w:val="-32"/>
          <w:sz w:val="28"/>
        </w:rPr>
        <w:tab/>
      </w:r>
      <w:r>
        <w:rPr>
          <w:position w:val="-32"/>
          <w:sz w:val="28"/>
        </w:rPr>
        <w:tab/>
      </w:r>
      <w:r>
        <w:rPr>
          <w:b/>
          <w:sz w:val="28"/>
        </w:rPr>
        <w:t>26</w:t>
      </w:r>
      <w:r>
        <w:rPr>
          <w:position w:val="-32"/>
          <w:sz w:val="28"/>
        </w:rPr>
        <w:t xml:space="preserve"> </w:t>
      </w:r>
      <w:r w:rsidRPr="00103181">
        <w:rPr>
          <w:position w:val="-30"/>
          <w:sz w:val="28"/>
          <w:szCs w:val="20"/>
        </w:rPr>
        <w:object w:dxaOrig="1299" w:dyaOrig="780">
          <v:shape id="_x0000_i1130" type="#_x0000_t75" style="width:64.55pt;height:38.7pt" o:ole="" fillcolor="window">
            <v:imagedata r:id="rId233" o:title=""/>
          </v:shape>
          <o:OLEObject Type="Embed" ProgID="Equation.3" ShapeID="_x0000_i1130" DrawAspect="Content" ObjectID="_1539588129" r:id="rId234"/>
        </w:object>
      </w:r>
      <w:r>
        <w:rPr>
          <w:position w:val="-30"/>
          <w:sz w:val="28"/>
        </w:rPr>
        <w:tab/>
      </w:r>
      <w:r>
        <w:rPr>
          <w:position w:val="-30"/>
          <w:sz w:val="28"/>
        </w:rPr>
        <w:tab/>
      </w:r>
      <w:r>
        <w:rPr>
          <w:b/>
          <w:sz w:val="28"/>
        </w:rPr>
        <w:t>27</w:t>
      </w:r>
      <w:r>
        <w:rPr>
          <w:position w:val="-30"/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960" w:dyaOrig="700">
          <v:shape id="_x0000_i1131" type="#_x0000_t75" style="width:48.25pt;height:35.3pt" o:ole="" fillcolor="window">
            <v:imagedata r:id="rId235" o:title=""/>
          </v:shape>
          <o:OLEObject Type="Embed" ProgID="Equation.3" ShapeID="_x0000_i1131" DrawAspect="Content" ObjectID="_1539588130" r:id="rId236"/>
        </w:object>
      </w:r>
    </w:p>
    <w:p w:rsidR="00955004" w:rsidRDefault="00955004" w:rsidP="00955004">
      <w:pPr>
        <w:tabs>
          <w:tab w:val="num" w:pos="993"/>
        </w:tabs>
        <w:ind w:left="851" w:right="84"/>
        <w:rPr>
          <w:position w:val="-26"/>
          <w:sz w:val="28"/>
        </w:rPr>
      </w:pPr>
      <w:r>
        <w:rPr>
          <w:b/>
          <w:sz w:val="28"/>
        </w:rPr>
        <w:t>28</w:t>
      </w:r>
      <w:r>
        <w:rPr>
          <w:position w:val="-26"/>
          <w:sz w:val="28"/>
        </w:rPr>
        <w:t xml:space="preserve">  </w:t>
      </w:r>
      <w:r w:rsidRPr="00103181">
        <w:rPr>
          <w:position w:val="-26"/>
          <w:sz w:val="28"/>
          <w:szCs w:val="20"/>
        </w:rPr>
        <w:object w:dxaOrig="1400" w:dyaOrig="740">
          <v:shape id="_x0000_i1132" type="#_x0000_t75" style="width:69.95pt;height:36.7pt" o:ole="" fillcolor="window">
            <v:imagedata r:id="rId237" o:title=""/>
          </v:shape>
          <o:OLEObject Type="Embed" ProgID="Equation.3" ShapeID="_x0000_i1132" DrawAspect="Content" ObjectID="_1539588131" r:id="rId238"/>
        </w:object>
      </w:r>
      <w:r>
        <w:rPr>
          <w:b/>
          <w:sz w:val="28"/>
        </w:rPr>
        <w:tab/>
      </w:r>
      <w:r>
        <w:rPr>
          <w:b/>
          <w:sz w:val="28"/>
        </w:rPr>
        <w:tab/>
        <w:t>29</w:t>
      </w:r>
      <w:r>
        <w:rPr>
          <w:position w:val="-26"/>
          <w:sz w:val="28"/>
        </w:rPr>
        <w:t xml:space="preserve"> </w:t>
      </w:r>
      <w:r w:rsidRPr="00103181">
        <w:rPr>
          <w:position w:val="-26"/>
          <w:sz w:val="28"/>
          <w:szCs w:val="20"/>
        </w:rPr>
        <w:object w:dxaOrig="1319" w:dyaOrig="700">
          <v:shape id="_x0000_i1133" type="#_x0000_t75" style="width:65.9pt;height:35.3pt" o:ole="" fillcolor="window">
            <v:imagedata r:id="rId239" o:title=""/>
          </v:shape>
          <o:OLEObject Type="Embed" ProgID="Equation.3" ShapeID="_x0000_i1133" DrawAspect="Content" ObjectID="_1539588132" r:id="rId240"/>
        </w:object>
      </w:r>
      <w:r>
        <w:rPr>
          <w:position w:val="-26"/>
          <w:sz w:val="28"/>
        </w:rPr>
        <w:tab/>
      </w:r>
      <w:r>
        <w:rPr>
          <w:position w:val="-26"/>
          <w:sz w:val="28"/>
        </w:rPr>
        <w:tab/>
      </w:r>
      <w:r>
        <w:rPr>
          <w:b/>
          <w:sz w:val="28"/>
        </w:rPr>
        <w:t>30</w:t>
      </w:r>
      <w:r>
        <w:rPr>
          <w:position w:val="-26"/>
          <w:sz w:val="28"/>
        </w:rPr>
        <w:t xml:space="preserve"> </w:t>
      </w:r>
      <w:r w:rsidRPr="00103181">
        <w:rPr>
          <w:position w:val="-24"/>
          <w:sz w:val="28"/>
          <w:szCs w:val="20"/>
        </w:rPr>
        <w:object w:dxaOrig="1080" w:dyaOrig="740">
          <v:shape id="_x0000_i1134" type="#_x0000_t75" style="width:54.35pt;height:36.7pt" o:ole="" fillcolor="window">
            <v:imagedata r:id="rId241" o:title=""/>
          </v:shape>
          <o:OLEObject Type="Embed" ProgID="Equation.3" ShapeID="_x0000_i1134" DrawAspect="Content" ObjectID="_1539588133" r:id="rId242"/>
        </w:object>
      </w:r>
    </w:p>
    <w:p w:rsidR="00955004" w:rsidRPr="00D325CD" w:rsidRDefault="00955004" w:rsidP="00955004">
      <w:pPr>
        <w:ind w:left="142" w:right="84" w:firstLine="709"/>
        <w:jc w:val="center"/>
        <w:rPr>
          <w:b/>
          <w:i/>
        </w:rPr>
      </w:pPr>
    </w:p>
    <w:p w:rsidR="00955004" w:rsidRPr="00D325CD" w:rsidRDefault="00955004" w:rsidP="00955004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 2</w:t>
      </w:r>
    </w:p>
    <w:p w:rsidR="00955004" w:rsidRDefault="00955004" w:rsidP="00955004">
      <w:pPr>
        <w:ind w:left="142" w:right="84" w:firstLine="425"/>
        <w:jc w:val="both"/>
      </w:pPr>
      <w:r w:rsidRPr="00D325CD">
        <w:t xml:space="preserve">Составьте </w:t>
      </w:r>
      <w:r>
        <w:t>программу</w:t>
      </w:r>
      <w:r w:rsidRPr="00D325CD">
        <w:t xml:space="preserve"> </w:t>
      </w:r>
      <w:r w:rsidRPr="00FF30C7">
        <w:t>для нахождения суммы ряда с точностью 10</w:t>
      </w:r>
      <w:r w:rsidRPr="00FF30C7">
        <w:rPr>
          <w:vertAlign w:val="superscript"/>
        </w:rPr>
        <w:t>-3</w:t>
      </w:r>
      <w:r w:rsidRPr="00FF30C7">
        <w:t xml:space="preserve"> и определения количества элементов ряда вошедших в найденную сумму</w:t>
      </w:r>
      <w:r w:rsidRPr="00D325CD">
        <w:t>.</w:t>
      </w:r>
      <w:r>
        <w:t xml:space="preserve"> Задачу </w:t>
      </w:r>
      <w:proofErr w:type="gramStart"/>
      <w:r>
        <w:t>решите</w:t>
      </w:r>
      <w:proofErr w:type="gramEnd"/>
      <w:r>
        <w:t xml:space="preserve"> используя цикл с предусловием.</w:t>
      </w:r>
    </w:p>
    <w:p w:rsidR="00955004" w:rsidRDefault="00955004" w:rsidP="00955004">
      <w:pPr>
        <w:ind w:left="142" w:right="84" w:firstLine="425"/>
        <w:jc w:val="center"/>
        <w:rPr>
          <w:b/>
          <w:i/>
        </w:rPr>
      </w:pPr>
      <w:r>
        <w:rPr>
          <w:b/>
          <w:i/>
        </w:rPr>
        <w:t>Задача.</w:t>
      </w:r>
    </w:p>
    <w:p w:rsidR="00955004" w:rsidRPr="00955004" w:rsidRDefault="00955004" w:rsidP="00955004">
      <w:pPr>
        <w:ind w:left="142" w:right="84" w:firstLine="425"/>
        <w:jc w:val="center"/>
        <w:rPr>
          <w:b/>
          <w:i/>
        </w:rPr>
      </w:pPr>
      <w:r>
        <w:rPr>
          <w:b/>
          <w:i/>
        </w:rPr>
        <w:t>(по заданию 1 ПР3 УД ОП.08 Теория алгоритмов)</w:t>
      </w:r>
    </w:p>
    <w:p w:rsidR="00955004" w:rsidRPr="00D325CD" w:rsidRDefault="00955004" w:rsidP="00955004">
      <w:pPr>
        <w:ind w:left="142" w:right="84" w:firstLine="425"/>
        <w:jc w:val="both"/>
      </w:pP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  <w:szCs w:val="20"/>
        </w:rPr>
        <w:t>1</w:t>
      </w:r>
      <w:r>
        <w:rPr>
          <w:sz w:val="28"/>
          <w:szCs w:val="20"/>
        </w:rPr>
        <w:t xml:space="preserve"> </w:t>
      </w:r>
      <w:r w:rsidRPr="00103181">
        <w:rPr>
          <w:position w:val="-26"/>
        </w:rPr>
        <w:object w:dxaOrig="1400" w:dyaOrig="740">
          <v:shape id="_x0000_i1135" type="#_x0000_t75" style="width:69.95pt;height:36.7pt" o:ole="" fillcolor="window">
            <v:imagedata r:id="rId243" o:title=""/>
          </v:shape>
          <o:OLEObject Type="Embed" ProgID="Equation.3" ShapeID="_x0000_i1135" DrawAspect="Content" ObjectID="_1539588134" r:id="rId244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</w:t>
      </w:r>
      <w:r w:rsidRPr="00FF30C7">
        <w:rPr>
          <w:sz w:val="28"/>
        </w:rPr>
        <w:t xml:space="preserve">  </w:t>
      </w:r>
      <w:r w:rsidRPr="00103181">
        <w:rPr>
          <w:position w:val="-28"/>
        </w:rPr>
        <w:object w:dxaOrig="1500" w:dyaOrig="720">
          <v:shape id="_x0000_i1136" type="#_x0000_t75" style="width:74.7pt;height:36pt" o:ole="" fillcolor="window">
            <v:imagedata r:id="rId245" o:title=""/>
          </v:shape>
          <o:OLEObject Type="Embed" ProgID="Equation.3" ShapeID="_x0000_i1136" DrawAspect="Content" ObjectID="_1539588135" r:id="rId246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3</w:t>
      </w:r>
      <w:r w:rsidRPr="00FF30C7">
        <w:rPr>
          <w:sz w:val="28"/>
        </w:rPr>
        <w:t xml:space="preserve"> </w:t>
      </w:r>
      <w:r w:rsidRPr="00103181">
        <w:rPr>
          <w:position w:val="-26"/>
        </w:rPr>
        <w:object w:dxaOrig="1319" w:dyaOrig="700">
          <v:shape id="_x0000_i1137" type="#_x0000_t75" style="width:65.9pt;height:35.3pt" o:ole="" fillcolor="window">
            <v:imagedata r:id="rId247" o:title=""/>
          </v:shape>
          <o:OLEObject Type="Embed" ProgID="Equation.3" ShapeID="_x0000_i1137" DrawAspect="Content" ObjectID="_1539588136" r:id="rId248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>4</w:t>
      </w:r>
      <w:r w:rsidRPr="00FF30C7">
        <w:rPr>
          <w:sz w:val="28"/>
        </w:rPr>
        <w:t xml:space="preserve">  </w:t>
      </w:r>
      <w:r w:rsidRPr="00FF30C7">
        <w:rPr>
          <w:position w:val="-28"/>
        </w:rPr>
        <w:object w:dxaOrig="2000" w:dyaOrig="660">
          <v:shape id="_x0000_i1138" type="#_x0000_t75" style="width:99.85pt;height:33.3pt" o:ole="" fillcolor="window">
            <v:imagedata r:id="rId249" o:title=""/>
          </v:shape>
          <o:OLEObject Type="Embed" ProgID="Equation.3" ShapeID="_x0000_i1138" DrawAspect="Content" ObjectID="_1539588137" r:id="rId250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5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080" w:dyaOrig="740">
          <v:shape id="_x0000_i1139" type="#_x0000_t75" style="width:54.35pt;height:36.7pt" o:ole="" fillcolor="window">
            <v:imagedata r:id="rId251" o:title=""/>
          </v:shape>
          <o:OLEObject Type="Embed" ProgID="Equation.3" ShapeID="_x0000_i1139" DrawAspect="Content" ObjectID="_1539588138" r:id="rId252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6</w:t>
      </w:r>
      <w:r w:rsidRPr="00FF30C7">
        <w:rPr>
          <w:sz w:val="28"/>
        </w:rPr>
        <w:t xml:space="preserve"> </w:t>
      </w:r>
      <w:r w:rsidRPr="00103181">
        <w:rPr>
          <w:position w:val="-32"/>
        </w:rPr>
        <w:object w:dxaOrig="1600" w:dyaOrig="760">
          <v:shape id="_x0000_i1140" type="#_x0000_t75" style="width:80.15pt;height:38.05pt" o:ole="" fillcolor="window">
            <v:imagedata r:id="rId253" o:title=""/>
          </v:shape>
          <o:OLEObject Type="Embed" ProgID="Equation.3" ShapeID="_x0000_i1140" DrawAspect="Content" ObjectID="_1539588139" r:id="rId254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>7</w:t>
      </w:r>
      <w:r w:rsidRPr="00FF30C7">
        <w:rPr>
          <w:sz w:val="28"/>
        </w:rPr>
        <w:t xml:space="preserve">   </w:t>
      </w:r>
      <w:r w:rsidRPr="00103181">
        <w:rPr>
          <w:position w:val="-34"/>
        </w:rPr>
        <w:object w:dxaOrig="1259" w:dyaOrig="780">
          <v:shape id="_x0000_i1141" type="#_x0000_t75" style="width:63.15pt;height:38.7pt" o:ole="" fillcolor="window">
            <v:imagedata r:id="rId255" o:title=""/>
          </v:shape>
          <o:OLEObject Type="Embed" ProgID="Equation.3" ShapeID="_x0000_i1141" DrawAspect="Content" ObjectID="_1539588140" r:id="rId256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8</w:t>
      </w:r>
      <w:r w:rsidRPr="00FF30C7">
        <w:rPr>
          <w:sz w:val="28"/>
        </w:rPr>
        <w:t xml:space="preserve"> </w:t>
      </w:r>
      <w:r w:rsidRPr="00103181">
        <w:rPr>
          <w:position w:val="-26"/>
        </w:rPr>
        <w:object w:dxaOrig="940" w:dyaOrig="700">
          <v:shape id="_x0000_i1142" type="#_x0000_t75" style="width:47.55pt;height:35.3pt" o:ole="" fillcolor="window">
            <v:imagedata r:id="rId257" o:title=""/>
          </v:shape>
          <o:OLEObject Type="Embed" ProgID="Equation.3" ShapeID="_x0000_i1142" DrawAspect="Content" ObjectID="_1539588141" r:id="rId258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9</w:t>
      </w:r>
      <w:r w:rsidRPr="00FF30C7">
        <w:rPr>
          <w:sz w:val="28"/>
        </w:rPr>
        <w:t xml:space="preserve"> </w:t>
      </w:r>
      <w:r w:rsidRPr="00103181">
        <w:rPr>
          <w:position w:val="-34"/>
        </w:rPr>
        <w:object w:dxaOrig="1319" w:dyaOrig="780">
          <v:shape id="_x0000_i1143" type="#_x0000_t75" style="width:65.9pt;height:38.7pt" o:ole="" fillcolor="window">
            <v:imagedata r:id="rId259" o:title=""/>
          </v:shape>
          <o:OLEObject Type="Embed" ProgID="Equation.3" ShapeID="_x0000_i1143" DrawAspect="Content" ObjectID="_1539588142" r:id="rId260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10  </w:t>
      </w:r>
      <w:r w:rsidRPr="00103181">
        <w:rPr>
          <w:position w:val="-34"/>
        </w:rPr>
        <w:object w:dxaOrig="1299" w:dyaOrig="780">
          <v:shape id="_x0000_i1144" type="#_x0000_t75" style="width:65.2pt;height:38.7pt" o:ole="" fillcolor="window">
            <v:imagedata r:id="rId261" o:title=""/>
          </v:shape>
          <o:OLEObject Type="Embed" ProgID="Equation.3" ShapeID="_x0000_i1144" DrawAspect="Content" ObjectID="_1539588143" r:id="rId262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1</w:t>
      </w:r>
      <w:r w:rsidRPr="00103181">
        <w:rPr>
          <w:position w:val="-34"/>
        </w:rPr>
        <w:object w:dxaOrig="1199" w:dyaOrig="820">
          <v:shape id="_x0000_i1145" type="#_x0000_t75" style="width:59.75pt;height:41.45pt" o:ole="" fillcolor="window">
            <v:imagedata r:id="rId263" o:title=""/>
          </v:shape>
          <o:OLEObject Type="Embed" ProgID="Equation.3" ShapeID="_x0000_i1145" DrawAspect="Content" ObjectID="_1539588144" r:id="rId264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2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080" w:dyaOrig="720">
          <v:shape id="_x0000_i1146" type="#_x0000_t75" style="width:54.35pt;height:36pt" o:ole="" fillcolor="window">
            <v:imagedata r:id="rId265" o:title=""/>
          </v:shape>
          <o:OLEObject Type="Embed" ProgID="Equation.3" ShapeID="_x0000_i1146" DrawAspect="Content" ObjectID="_1539588145" r:id="rId266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13  </w:t>
      </w:r>
      <w:r w:rsidRPr="00FF30C7">
        <w:rPr>
          <w:position w:val="-30"/>
        </w:rPr>
        <w:object w:dxaOrig="1300" w:dyaOrig="720">
          <v:shape id="_x0000_i1147" type="#_x0000_t75" style="width:65.2pt;height:36pt" o:ole="" fillcolor="window">
            <v:imagedata r:id="rId267" o:title=""/>
          </v:shape>
          <o:OLEObject Type="Embed" ProgID="Equation.3" ShapeID="_x0000_i1147" DrawAspect="Content" ObjectID="_1539588146" r:id="rId268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4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480" w:dyaOrig="660">
          <v:shape id="_x0000_i1148" type="#_x0000_t75" style="width:74.05pt;height:33.3pt" o:ole="" fillcolor="window">
            <v:imagedata r:id="rId269" o:title=""/>
          </v:shape>
          <o:OLEObject Type="Embed" ProgID="Equation.3" ShapeID="_x0000_i1148" DrawAspect="Content" ObjectID="_1539588147" r:id="rId270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5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140" w:dyaOrig="620">
          <v:shape id="_x0000_i1149" type="#_x0000_t75" style="width:57.05pt;height:30.55pt" o:ole="" fillcolor="window">
            <v:imagedata r:id="rId271" o:title=""/>
          </v:shape>
          <o:OLEObject Type="Embed" ProgID="Equation.3" ShapeID="_x0000_i1149" DrawAspect="Content" ObjectID="_1539588148" r:id="rId272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16  </w:t>
      </w:r>
      <w:r w:rsidRPr="00C742D5">
        <w:rPr>
          <w:position w:val="-30"/>
        </w:rPr>
        <w:object w:dxaOrig="980" w:dyaOrig="720">
          <v:shape id="_x0000_i1150" type="#_x0000_t75" style="width:49.6pt;height:36pt" o:ole="" fillcolor="window">
            <v:imagedata r:id="rId273" o:title=""/>
          </v:shape>
          <o:OLEObject Type="Embed" ProgID="Equation.3" ShapeID="_x0000_i1150" DrawAspect="Content" ObjectID="_1539588149" r:id="rId274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9B26C1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7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980" w:dyaOrig="720">
          <v:shape id="_x0000_i1151" type="#_x0000_t75" style="width:48.9pt;height:36pt" o:ole="" fillcolor="window">
            <v:imagedata r:id="rId275" o:title=""/>
          </v:shape>
          <o:OLEObject Type="Embed" ProgID="Equation.3" ShapeID="_x0000_i1151" DrawAspect="Content" ObjectID="_1539588150" r:id="rId276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18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940" w:dyaOrig="720">
          <v:shape id="_x0000_i1152" type="#_x0000_t75" style="width:47.55pt;height:36pt" o:ole="" fillcolor="window">
            <v:imagedata r:id="rId277" o:title=""/>
          </v:shape>
          <o:OLEObject Type="Embed" ProgID="Equation.3" ShapeID="_x0000_i1152" DrawAspect="Content" ObjectID="_1539588151" r:id="rId278"/>
        </w:object>
      </w:r>
    </w:p>
    <w:p w:rsidR="00955004" w:rsidRPr="00FF30C7" w:rsidRDefault="00955004" w:rsidP="00955004">
      <w:pPr>
        <w:ind w:right="84"/>
        <w:rPr>
          <w:b/>
          <w:sz w:val="28"/>
        </w:rPr>
      </w:pPr>
      <w:r w:rsidRPr="00FF30C7">
        <w:rPr>
          <w:b/>
          <w:sz w:val="28"/>
        </w:rPr>
        <w:t>19</w:t>
      </w:r>
      <w:r w:rsidRPr="00FF30C7">
        <w:rPr>
          <w:sz w:val="28"/>
        </w:rPr>
        <w:t xml:space="preserve">  </w:t>
      </w:r>
      <w:r w:rsidRPr="00C742D5">
        <w:rPr>
          <w:position w:val="-24"/>
        </w:rPr>
        <w:object w:dxaOrig="1400" w:dyaOrig="620">
          <v:shape id="_x0000_i1153" type="#_x0000_t75" style="width:69.95pt;height:31.25pt" o:ole="" fillcolor="window">
            <v:imagedata r:id="rId279" o:title=""/>
          </v:shape>
          <o:OLEObject Type="Embed" ProgID="Equation.3" ShapeID="_x0000_i1153" DrawAspect="Content" ObjectID="_1539588152" r:id="rId280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0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400" w:dyaOrig="740">
          <v:shape id="_x0000_i1154" type="#_x0000_t75" style="width:69.95pt;height:36.7pt" o:ole="" fillcolor="window">
            <v:imagedata r:id="rId281" o:title=""/>
          </v:shape>
          <o:OLEObject Type="Embed" ProgID="Equation.3" ShapeID="_x0000_i1154" DrawAspect="Content" ObjectID="_1539588153" r:id="rId282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1</w:t>
      </w:r>
      <w:r w:rsidRPr="00FF30C7">
        <w:rPr>
          <w:sz w:val="28"/>
        </w:rPr>
        <w:t xml:space="preserve"> </w:t>
      </w:r>
      <w:r w:rsidRPr="00103181">
        <w:rPr>
          <w:position w:val="-26"/>
        </w:rPr>
        <w:object w:dxaOrig="1160" w:dyaOrig="660">
          <v:shape id="_x0000_i1155" type="#_x0000_t75" style="width:57.75pt;height:33.3pt" o:ole="" fillcolor="window">
            <v:imagedata r:id="rId283" o:title=""/>
          </v:shape>
          <o:OLEObject Type="Embed" ProgID="Equation.3" ShapeID="_x0000_i1155" DrawAspect="Content" ObjectID="_1539588154" r:id="rId284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22  </w:t>
      </w:r>
      <w:r w:rsidRPr="00103181">
        <w:rPr>
          <w:position w:val="-34"/>
        </w:rPr>
        <w:object w:dxaOrig="1519" w:dyaOrig="780">
          <v:shape id="_x0000_i1156" type="#_x0000_t75" style="width:75.4pt;height:38.7pt" o:ole="" fillcolor="window">
            <v:imagedata r:id="rId285" o:title=""/>
          </v:shape>
          <o:OLEObject Type="Embed" ProgID="Equation.3" ShapeID="_x0000_i1156" DrawAspect="Content" ObjectID="_1539588155" r:id="rId286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3</w:t>
      </w:r>
      <w:r w:rsidRPr="00FF30C7">
        <w:rPr>
          <w:sz w:val="28"/>
        </w:rPr>
        <w:t xml:space="preserve"> </w:t>
      </w:r>
      <w:r w:rsidRPr="00103181">
        <w:rPr>
          <w:position w:val="-26"/>
        </w:rPr>
        <w:object w:dxaOrig="1400" w:dyaOrig="740">
          <v:shape id="_x0000_i1157" type="#_x0000_t75" style="width:69.95pt;height:36.7pt" o:ole="" fillcolor="window">
            <v:imagedata r:id="rId287" o:title=""/>
          </v:shape>
          <o:OLEObject Type="Embed" ProgID="Equation.3" ShapeID="_x0000_i1157" DrawAspect="Content" ObjectID="_1539588156" r:id="rId288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4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500" w:dyaOrig="720">
          <v:shape id="_x0000_i1158" type="#_x0000_t75" style="width:74.7pt;height:36pt" o:ole="" fillcolor="window">
            <v:imagedata r:id="rId289" o:title=""/>
          </v:shape>
          <o:OLEObject Type="Embed" ProgID="Equation.3" ShapeID="_x0000_i1158" DrawAspect="Content" ObjectID="_1539588157" r:id="rId290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25  </w:t>
      </w:r>
      <w:r w:rsidRPr="00103181">
        <w:rPr>
          <w:position w:val="-26"/>
        </w:rPr>
        <w:object w:dxaOrig="1319" w:dyaOrig="700">
          <v:shape id="_x0000_i1159" type="#_x0000_t75" style="width:65.9pt;height:35.3pt" o:ole="" fillcolor="window">
            <v:imagedata r:id="rId291" o:title=""/>
          </v:shape>
          <o:OLEObject Type="Embed" ProgID="Equation.3" ShapeID="_x0000_i1159" DrawAspect="Content" ObjectID="_1539588158" r:id="rId292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6</w:t>
      </w:r>
      <w:r w:rsidRPr="00FF30C7">
        <w:rPr>
          <w:sz w:val="28"/>
        </w:rPr>
        <w:t xml:space="preserve"> </w:t>
      </w:r>
      <w:r w:rsidRPr="00C742D5">
        <w:rPr>
          <w:position w:val="-30"/>
        </w:rPr>
        <w:object w:dxaOrig="1160" w:dyaOrig="680">
          <v:shape id="_x0000_i1160" type="#_x0000_t75" style="width:57.75pt;height:33.95pt" o:ole="" fillcolor="window">
            <v:imagedata r:id="rId293" o:title=""/>
          </v:shape>
          <o:OLEObject Type="Embed" ProgID="Equation.3" ShapeID="_x0000_i1160" DrawAspect="Content" ObjectID="_1539588159" r:id="rId294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7</w:t>
      </w:r>
      <w:r w:rsidRPr="00FF30C7">
        <w:rPr>
          <w:sz w:val="28"/>
        </w:rPr>
        <w:t xml:space="preserve"> </w:t>
      </w:r>
      <w:r w:rsidRPr="00103181">
        <w:rPr>
          <w:position w:val="-34"/>
        </w:rPr>
        <w:object w:dxaOrig="1259" w:dyaOrig="780">
          <v:shape id="_x0000_i1161" type="#_x0000_t75" style="width:63.15pt;height:38.7pt" o:ole="" fillcolor="window">
            <v:imagedata r:id="rId295" o:title=""/>
          </v:shape>
          <o:OLEObject Type="Embed" ProgID="Equation.3" ShapeID="_x0000_i1161" DrawAspect="Content" ObjectID="_1539588160" r:id="rId296"/>
        </w:object>
      </w:r>
    </w:p>
    <w:p w:rsidR="00955004" w:rsidRPr="00FF30C7" w:rsidRDefault="00955004" w:rsidP="00955004">
      <w:pPr>
        <w:ind w:right="84"/>
        <w:rPr>
          <w:sz w:val="28"/>
        </w:rPr>
      </w:pPr>
      <w:r w:rsidRPr="00FF30C7">
        <w:rPr>
          <w:b/>
          <w:sz w:val="28"/>
        </w:rPr>
        <w:t xml:space="preserve">28  </w:t>
      </w:r>
      <w:r w:rsidRPr="00103181">
        <w:rPr>
          <w:position w:val="-34"/>
        </w:rPr>
        <w:object w:dxaOrig="1440" w:dyaOrig="780">
          <v:shape id="_x0000_i1162" type="#_x0000_t75" style="width:1in;height:38.7pt" o:ole="" fillcolor="window">
            <v:imagedata r:id="rId297" o:title=""/>
          </v:shape>
          <o:OLEObject Type="Embed" ProgID="Equation.3" ShapeID="_x0000_i1162" DrawAspect="Content" ObjectID="_1539588161" r:id="rId298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29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359" w:dyaOrig="720">
          <v:shape id="_x0000_i1163" type="#_x0000_t75" style="width:67.9pt;height:36pt" o:ole="" fillcolor="window">
            <v:imagedata r:id="rId299" o:title=""/>
          </v:shape>
          <o:OLEObject Type="Embed" ProgID="Equation.3" ShapeID="_x0000_i1163" DrawAspect="Content" ObjectID="_1539588162" r:id="rId300"/>
        </w:object>
      </w:r>
      <w:r w:rsidRPr="00FF30C7">
        <w:rPr>
          <w:sz w:val="28"/>
        </w:rPr>
        <w:tab/>
      </w:r>
      <w:r w:rsidRPr="00FF30C7">
        <w:rPr>
          <w:sz w:val="28"/>
        </w:rPr>
        <w:tab/>
      </w:r>
      <w:r w:rsidRPr="00FF30C7">
        <w:rPr>
          <w:b/>
          <w:sz w:val="28"/>
        </w:rPr>
        <w:t>30</w:t>
      </w:r>
      <w:r w:rsidRPr="00FF30C7">
        <w:rPr>
          <w:sz w:val="28"/>
        </w:rPr>
        <w:t xml:space="preserve"> </w:t>
      </w:r>
      <w:r w:rsidRPr="00103181">
        <w:rPr>
          <w:position w:val="-28"/>
        </w:rPr>
        <w:object w:dxaOrig="1320" w:dyaOrig="720">
          <v:shape id="_x0000_i1164" type="#_x0000_t75" style="width:65.9pt;height:36pt" o:ole="" fillcolor="window">
            <v:imagedata r:id="rId301" o:title=""/>
          </v:shape>
          <o:OLEObject Type="Embed" ProgID="Equation.3" ShapeID="_x0000_i1164" DrawAspect="Content" ObjectID="_1539588163" r:id="rId302"/>
        </w:object>
      </w:r>
    </w:p>
    <w:p w:rsidR="00955004" w:rsidRPr="00D325CD" w:rsidRDefault="00955004" w:rsidP="00955004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3</w:t>
      </w:r>
    </w:p>
    <w:p w:rsidR="00955004" w:rsidRDefault="00955004" w:rsidP="00955004">
      <w:pPr>
        <w:tabs>
          <w:tab w:val="left" w:pos="142"/>
        </w:tabs>
        <w:ind w:left="142" w:right="84" w:firstLine="709"/>
        <w:jc w:val="both"/>
      </w:pPr>
      <w:r w:rsidRPr="00D325CD">
        <w:t xml:space="preserve">Составьте </w:t>
      </w:r>
      <w:r>
        <w:t>программу</w:t>
      </w:r>
      <w:r w:rsidRPr="00D325CD">
        <w:t xml:space="preserve"> </w:t>
      </w:r>
      <w:r w:rsidRPr="00FF30C7">
        <w:t xml:space="preserve">для </w:t>
      </w:r>
      <w:r>
        <w:t>решения задачи. В решении задачи используйте цикл с постусловием.</w:t>
      </w:r>
    </w:p>
    <w:p w:rsidR="00955004" w:rsidRDefault="00955004" w:rsidP="00955004">
      <w:pPr>
        <w:tabs>
          <w:tab w:val="left" w:pos="142"/>
        </w:tabs>
        <w:ind w:left="142" w:right="84" w:firstLine="709"/>
        <w:jc w:val="center"/>
        <w:rPr>
          <w:b/>
          <w:i/>
        </w:rPr>
      </w:pPr>
      <w:r>
        <w:rPr>
          <w:b/>
          <w:i/>
        </w:rPr>
        <w:t>Задача.</w:t>
      </w:r>
    </w:p>
    <w:p w:rsidR="00955004" w:rsidRPr="00955004" w:rsidRDefault="00955004" w:rsidP="00955004">
      <w:pPr>
        <w:tabs>
          <w:tab w:val="left" w:pos="142"/>
        </w:tabs>
        <w:ind w:left="142" w:right="84" w:firstLine="709"/>
        <w:jc w:val="center"/>
        <w:rPr>
          <w:b/>
          <w:i/>
        </w:rPr>
      </w:pPr>
      <w:r>
        <w:rPr>
          <w:b/>
          <w:i/>
        </w:rPr>
        <w:t>(По заданию 1 ПР</w:t>
      </w:r>
      <w:proofErr w:type="gramStart"/>
      <w:r>
        <w:rPr>
          <w:b/>
          <w:i/>
        </w:rPr>
        <w:t>4</w:t>
      </w:r>
      <w:proofErr w:type="gramEnd"/>
      <w:r>
        <w:rPr>
          <w:b/>
          <w:i/>
        </w:rPr>
        <w:t xml:space="preserve"> УД ОП08.Теория алгоритмов)</w:t>
      </w:r>
    </w:p>
    <w:p w:rsidR="00955004" w:rsidRPr="00D325CD" w:rsidRDefault="00955004" w:rsidP="00955004">
      <w:pPr>
        <w:tabs>
          <w:tab w:val="left" w:pos="142"/>
        </w:tabs>
        <w:ind w:left="142" w:right="84" w:firstLine="709"/>
        <w:jc w:val="both"/>
      </w:pPr>
      <w:r w:rsidRPr="00F87ABC">
        <w:t>Введена последовательность целых чисел. Признаком конца ввода является введение числа 0. Вычислит</w:t>
      </w:r>
      <w:r>
        <w:t>е</w:t>
      </w:r>
      <w:r w:rsidRPr="00F87ABC">
        <w:t xml:space="preserve"> сумму элементов этой последовательности, най</w:t>
      </w:r>
      <w:r>
        <w:t>дите</w:t>
      </w:r>
      <w:r w:rsidRPr="00F87ABC">
        <w:t xml:space="preserve"> минимальный элемент в этой последовательности и количество элементов</w:t>
      </w:r>
      <w:r>
        <w:t xml:space="preserve"> последовательности,</w:t>
      </w:r>
      <w:r w:rsidRPr="00F87ABC">
        <w:t xml:space="preserve"> удовлетворяющих правилу вашего варианта.</w:t>
      </w:r>
    </w:p>
    <w:p w:rsidR="00955004" w:rsidRPr="00955004" w:rsidRDefault="00955004" w:rsidP="00955004">
      <w:pPr>
        <w:ind w:left="360" w:right="84"/>
        <w:jc w:val="center"/>
        <w:rPr>
          <w:b/>
          <w:i/>
        </w:rPr>
      </w:pPr>
      <w:r w:rsidRPr="00955004">
        <w:rPr>
          <w:b/>
          <w:i/>
        </w:rPr>
        <w:t>Варианты: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начинается с цифры 2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В числе чередуются четные и нечетные цифры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Количество цифр 2 в числе равно 1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состоит из нечетного числа цифр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Сумма цифр числа делиться на пять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Количество цифр 3 в числе не менее 2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Суммы четных и нечетных цифр числа равны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В числе имеется хотя бы одна цифра шесть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Произведение первой и последней цифр числа меньше 10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Первая и последняя  цифры числа четные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состоит из четного количества цифр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В числе более двух нулей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Первая и последняя цифры в числе равны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lastRenderedPageBreak/>
        <w:t>Четных цифр в числе большее, чем нечетных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состоит только из нечетных цифр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Количество цифр 1 в числе равно 2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Сумма четных цифр числа меньше суммы нечетных цифр числа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В числе нет ни одной цифры 4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симметрично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 xml:space="preserve">Первая цифра числа делиться на </w:t>
      </w:r>
      <w:proofErr w:type="gramStart"/>
      <w:r w:rsidRPr="00F87ABC">
        <w:t>последнюю</w:t>
      </w:r>
      <w:proofErr w:type="gramEnd"/>
      <w:r w:rsidRPr="00F87ABC">
        <w:t xml:space="preserve"> без остатка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состоит только из цифр 3 и 4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не содержит цифр 5 и 8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Последняя цифра делиться на первую без остатка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Первая и последняя цифры четные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Хотя бы две цифры в числе нечетные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Количество нечетных цифр числа больше количества четных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заканчивается на 3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Число начинается с цифры 9.</w:t>
      </w:r>
    </w:p>
    <w:p w:rsidR="00955004" w:rsidRPr="00F87ABC" w:rsidRDefault="00955004" w:rsidP="00400DBE">
      <w:pPr>
        <w:numPr>
          <w:ilvl w:val="0"/>
          <w:numId w:val="20"/>
        </w:numPr>
        <w:tabs>
          <w:tab w:val="clear" w:pos="1200"/>
          <w:tab w:val="num" w:pos="1276"/>
        </w:tabs>
        <w:ind w:left="1276" w:right="84" w:hanging="436"/>
      </w:pPr>
      <w:r w:rsidRPr="00F87ABC">
        <w:t>Все цифры числа упорядочены по возрастанию.</w:t>
      </w:r>
    </w:p>
    <w:p w:rsidR="00955004" w:rsidRPr="00A32609" w:rsidRDefault="00955004" w:rsidP="00A52749">
      <w:pPr>
        <w:numPr>
          <w:ilvl w:val="0"/>
          <w:numId w:val="20"/>
        </w:numPr>
        <w:tabs>
          <w:tab w:val="clear" w:pos="1200"/>
          <w:tab w:val="num" w:pos="1276"/>
        </w:tabs>
        <w:ind w:left="851" w:right="84" w:firstLine="0"/>
      </w:pPr>
      <w:r w:rsidRPr="00F87ABC">
        <w:t>Число простое.</w:t>
      </w:r>
    </w:p>
    <w:p w:rsidR="00955004" w:rsidRPr="000D509C" w:rsidRDefault="00955004" w:rsidP="00400DBE">
      <w:pPr>
        <w:numPr>
          <w:ilvl w:val="0"/>
          <w:numId w:val="1"/>
        </w:numPr>
        <w:ind w:left="284" w:hanging="284"/>
      </w:pPr>
      <w:r>
        <w:rPr>
          <w:b/>
        </w:rPr>
        <w:t xml:space="preserve">МЕТОДИКА АНАЛИЗА </w:t>
      </w:r>
      <w:r w:rsidRPr="000D509C">
        <w:rPr>
          <w:b/>
        </w:rPr>
        <w:t>РЕЗУЛЬТАТОВ, ОБРАЗЕЦ ОТЧЕТА</w:t>
      </w:r>
    </w:p>
    <w:p w:rsidR="00955004" w:rsidRDefault="00955004" w:rsidP="00955004">
      <w:pPr>
        <w:widowControl w:val="0"/>
        <w:ind w:left="360" w:right="84"/>
        <w:jc w:val="center"/>
        <w:rPr>
          <w:b/>
          <w:i/>
        </w:rPr>
      </w:pPr>
      <w:r>
        <w:rPr>
          <w:b/>
          <w:i/>
        </w:rPr>
        <w:t>Задание 1</w:t>
      </w:r>
    </w:p>
    <w:p w:rsidR="00426F2C" w:rsidRDefault="00426F2C" w:rsidP="00426F2C">
      <w:pPr>
        <w:ind w:left="142" w:right="84" w:firstLine="567"/>
        <w:jc w:val="both"/>
      </w:pPr>
      <w:r>
        <w:t xml:space="preserve">Составьте программу </w:t>
      </w:r>
      <w:r w:rsidRPr="00FF30C7">
        <w:t xml:space="preserve">для нахождения суммы десяти первых элементов ряда. </w:t>
      </w:r>
    </w:p>
    <w:p w:rsidR="00426F2C" w:rsidRDefault="00426F2C" w:rsidP="00426F2C">
      <w:pPr>
        <w:ind w:left="142" w:right="84" w:firstLine="567"/>
        <w:jc w:val="both"/>
      </w:pPr>
      <w:r>
        <w:t>Задачу решите три раза: используя ци</w:t>
      </w:r>
      <w:proofErr w:type="gramStart"/>
      <w:r>
        <w:t>кл с пр</w:t>
      </w:r>
      <w:proofErr w:type="gramEnd"/>
      <w:r>
        <w:t>едусловием, цикл с постусловием и цикл с параметром.</w:t>
      </w:r>
    </w:p>
    <w:p w:rsidR="003D0549" w:rsidRPr="00426F2C" w:rsidRDefault="003D0549" w:rsidP="003D0549">
      <w:pPr>
        <w:widowControl w:val="0"/>
        <w:ind w:left="360" w:right="84"/>
        <w:jc w:val="center"/>
        <w:rPr>
          <w:b/>
          <w:i/>
        </w:rPr>
      </w:pPr>
      <w:r w:rsidRPr="004410E9">
        <w:rPr>
          <w:b/>
          <w:i/>
        </w:rPr>
        <w:t>Вариант 0</w:t>
      </w:r>
    </w:p>
    <w:p w:rsidR="003D0549" w:rsidRPr="00426F2C" w:rsidRDefault="00426F2C" w:rsidP="003D0549">
      <w:pPr>
        <w:widowControl w:val="0"/>
        <w:ind w:left="360" w:right="84"/>
      </w:pPr>
      <w:r w:rsidRPr="00426F2C">
        <w:t xml:space="preserve">Вычислите сумму первых десяти элементов ряда </w:t>
      </w:r>
      <w:r w:rsidR="003D0549" w:rsidRPr="00426F2C">
        <w:rPr>
          <w:lang w:val="en-US"/>
        </w:rPr>
        <w:t>a</w:t>
      </w:r>
      <w:r w:rsidR="003D0549" w:rsidRPr="00426F2C">
        <w:rPr>
          <w:vertAlign w:val="subscript"/>
          <w:lang w:val="en-US"/>
        </w:rPr>
        <w:t>n</w:t>
      </w:r>
      <w:r w:rsidR="003D0549" w:rsidRPr="00426F2C">
        <w:t>=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!</m:t>
            </m:r>
          </m:den>
        </m:f>
      </m:oMath>
      <w:r w:rsidRPr="00426F2C">
        <w:t>.</w:t>
      </w:r>
    </w:p>
    <w:p w:rsidR="00955004" w:rsidRDefault="00426F2C" w:rsidP="00426F2C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>ограммы в языке Паскаль.</w:t>
      </w:r>
    </w:p>
    <w:p w:rsidR="00426F2C" w:rsidRPr="00426F2C" w:rsidRDefault="00426F2C" w:rsidP="00426F2C">
      <w:pPr>
        <w:jc w:val="center"/>
        <w:rPr>
          <w:i/>
        </w:rPr>
      </w:pPr>
      <w:r>
        <w:rPr>
          <w:i/>
        </w:rPr>
        <w:t>Ци</w:t>
      </w:r>
      <w:proofErr w:type="gramStart"/>
      <w:r>
        <w:rPr>
          <w:i/>
        </w:rPr>
        <w:t>кл с пр</w:t>
      </w:r>
      <w:proofErr w:type="gramEnd"/>
      <w:r>
        <w:rPr>
          <w:i/>
        </w:rPr>
        <w:t>едусловием.</w:t>
      </w:r>
    </w:p>
    <w:p w:rsidR="00426F2C" w:rsidRPr="00A52749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A52749"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pr</w:t>
      </w:r>
      <w:r w:rsidRPr="00A52749">
        <w:rPr>
          <w:rFonts w:ascii="Courier New" w:eastAsia="Batang" w:hAnsi="Courier New" w:cs="Courier New"/>
          <w:color w:val="000000"/>
          <w:sz w:val="20"/>
          <w:szCs w:val="20"/>
        </w:rPr>
        <w:t>4_1_1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,f,s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real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integer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0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while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&lt;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0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while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&lt;=n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f*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i+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/f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+a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n+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s='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,s: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7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2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426F2C" w:rsidRDefault="00426F2C" w:rsidP="00426F2C">
      <w:pPr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="Batang" w:hAnsi="Courier New" w:cs="Courier New"/>
          <w:color w:val="000000"/>
          <w:sz w:val="20"/>
          <w:szCs w:val="20"/>
        </w:rPr>
        <w:t>.</w:t>
      </w:r>
    </w:p>
    <w:p w:rsidR="00426F2C" w:rsidRDefault="00426F2C" w:rsidP="00426F2C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426F2C" w:rsidRPr="00A52749" w:rsidRDefault="00426F2C" w:rsidP="00426F2C">
      <w:r>
        <w:rPr>
          <w:lang w:val="en-US"/>
        </w:rPr>
        <w:t>s</w:t>
      </w:r>
      <w:r w:rsidRPr="00A52749">
        <w:t>=   1.72</w:t>
      </w:r>
    </w:p>
    <w:p w:rsidR="00426F2C" w:rsidRDefault="00426F2C" w:rsidP="00426F2C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>ограммы в языке Паскаль.</w:t>
      </w:r>
    </w:p>
    <w:p w:rsidR="00426F2C" w:rsidRPr="00426F2C" w:rsidRDefault="00426F2C" w:rsidP="00426F2C">
      <w:pPr>
        <w:jc w:val="center"/>
        <w:rPr>
          <w:i/>
        </w:rPr>
      </w:pPr>
      <w:r>
        <w:rPr>
          <w:i/>
        </w:rPr>
        <w:t>Цикл с постусловием.</w:t>
      </w:r>
    </w:p>
    <w:p w:rsid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program</w:t>
      </w:r>
      <w:proofErr w:type="spellEnd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eastAsia="Batang" w:hAnsi="Courier New" w:cs="Courier New"/>
          <w:color w:val="000000"/>
          <w:sz w:val="20"/>
          <w:szCs w:val="20"/>
        </w:rPr>
        <w:t>pr4_1_2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,f,s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real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integer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0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f*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i+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&gt;n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/f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+a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n+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&gt;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0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A52749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52749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s='</w:t>
      </w:r>
      <w:r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,s:</w:t>
      </w:r>
      <w:r w:rsidRPr="00A52749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7</w:t>
      </w:r>
      <w:r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</w:t>
      </w:r>
      <w:r w:rsidRPr="00A52749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2</w:t>
      </w:r>
      <w:r w:rsidRPr="00A52749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426F2C" w:rsidRDefault="00426F2C" w:rsidP="00426F2C">
      <w:pPr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="Batang" w:hAnsi="Courier New" w:cs="Courier New"/>
          <w:color w:val="000000"/>
          <w:sz w:val="20"/>
          <w:szCs w:val="20"/>
        </w:rPr>
        <w:t>.</w:t>
      </w:r>
    </w:p>
    <w:p w:rsidR="00426F2C" w:rsidRDefault="00426F2C" w:rsidP="00426F2C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426F2C" w:rsidRPr="00A52749" w:rsidRDefault="00426F2C" w:rsidP="00426F2C">
      <w:r>
        <w:rPr>
          <w:lang w:val="en-US"/>
        </w:rPr>
        <w:t>s</w:t>
      </w:r>
      <w:r w:rsidRPr="00A52749">
        <w:t>=   1.72</w:t>
      </w:r>
    </w:p>
    <w:p w:rsidR="00426F2C" w:rsidRDefault="00426F2C" w:rsidP="00426F2C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>ограммы в языке Паскаль.</w:t>
      </w:r>
    </w:p>
    <w:p w:rsidR="00426F2C" w:rsidRPr="00426F2C" w:rsidRDefault="00426F2C" w:rsidP="00426F2C">
      <w:pPr>
        <w:jc w:val="center"/>
      </w:pPr>
      <w:r>
        <w:rPr>
          <w:i/>
        </w:rPr>
        <w:t>Цикл с параметром.</w:t>
      </w:r>
    </w:p>
    <w:p w:rsid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program</w:t>
      </w:r>
      <w:proofErr w:type="spellEnd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eastAsia="Batang" w:hAnsi="Courier New" w:cs="Courier New"/>
          <w:color w:val="000000"/>
          <w:sz w:val="20"/>
          <w:szCs w:val="20"/>
        </w:rPr>
        <w:t>pr4_1_3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,f,s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real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:</w:t>
      </w:r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integer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0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n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0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n </w:t>
      </w: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f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f*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/f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proofErr w:type="spell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s+a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6F2C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426F2C" w:rsidRPr="00426F2C" w:rsidRDefault="00426F2C" w:rsidP="00426F2C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6F2C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's='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,s: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7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</w:t>
      </w:r>
      <w:r w:rsidRPr="00426F2C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2</w:t>
      </w:r>
      <w:r w:rsidRPr="00426F2C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426F2C" w:rsidRDefault="00426F2C" w:rsidP="00426F2C">
      <w:pPr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="Batang" w:hAnsi="Courier New" w:cs="Courier New"/>
          <w:color w:val="000000"/>
          <w:sz w:val="20"/>
          <w:szCs w:val="20"/>
        </w:rPr>
        <w:t>.</w:t>
      </w:r>
    </w:p>
    <w:p w:rsidR="00426F2C" w:rsidRDefault="00426F2C" w:rsidP="00426F2C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426F2C" w:rsidRPr="006A235B" w:rsidRDefault="00426F2C" w:rsidP="00426F2C">
      <w:r>
        <w:rPr>
          <w:lang w:val="en-US"/>
        </w:rPr>
        <w:t>s</w:t>
      </w:r>
      <w:r w:rsidRPr="006A235B">
        <w:t>=   1.72</w:t>
      </w: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 xml:space="preserve">ограммы в языке </w:t>
      </w:r>
      <w:r>
        <w:rPr>
          <w:i/>
        </w:rPr>
        <w:t>Си</w:t>
      </w:r>
      <w:r w:rsidRPr="00426F2C">
        <w:rPr>
          <w:i/>
        </w:rPr>
        <w:t>.</w:t>
      </w:r>
    </w:p>
    <w:p w:rsidR="006A235B" w:rsidRPr="00426F2C" w:rsidRDefault="006A235B" w:rsidP="006A235B">
      <w:pPr>
        <w:jc w:val="center"/>
        <w:rPr>
          <w:i/>
        </w:rPr>
      </w:pPr>
      <w:r>
        <w:rPr>
          <w:i/>
        </w:rPr>
        <w:t>Ци</w:t>
      </w:r>
      <w:proofErr w:type="gramStart"/>
      <w:r>
        <w:rPr>
          <w:i/>
        </w:rPr>
        <w:t>кл с пр</w:t>
      </w:r>
      <w:proofErr w:type="gramEnd"/>
      <w:r>
        <w:rPr>
          <w:i/>
        </w:rPr>
        <w:t>едусловием.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</w:rPr>
      </w:pPr>
      <w:proofErr w:type="gramStart"/>
      <w:r w:rsidRPr="004E1722">
        <w:rPr>
          <w:rFonts w:ascii="Courier New" w:hAnsi="Courier New" w:cs="Courier New"/>
          <w:lang w:val="en-US"/>
        </w:rPr>
        <w:t>include</w:t>
      </w:r>
      <w:proofErr w:type="gramEnd"/>
      <w:r w:rsidRPr="00A52749">
        <w:rPr>
          <w:rFonts w:ascii="Courier New" w:hAnsi="Courier New" w:cs="Courier New"/>
        </w:rPr>
        <w:t xml:space="preserve"> &lt;</w:t>
      </w:r>
      <w:proofErr w:type="spellStart"/>
      <w:r w:rsidRPr="004E1722">
        <w:rPr>
          <w:rFonts w:ascii="Courier New" w:hAnsi="Courier New" w:cs="Courier New"/>
          <w:lang w:val="en-US"/>
        </w:rPr>
        <w:t>stdio</w:t>
      </w:r>
      <w:proofErr w:type="spellEnd"/>
      <w:r w:rsidRPr="00A52749">
        <w:rPr>
          <w:rFonts w:ascii="Courier New" w:hAnsi="Courier New" w:cs="Courier New"/>
        </w:rPr>
        <w:t>.</w:t>
      </w:r>
      <w:r w:rsidRPr="004E1722">
        <w:rPr>
          <w:rFonts w:ascii="Courier New" w:hAnsi="Courier New" w:cs="Courier New"/>
          <w:lang w:val="en-US"/>
        </w:rPr>
        <w:t>h</w:t>
      </w:r>
      <w:r w:rsidRPr="00A52749">
        <w:rPr>
          <w:rFonts w:ascii="Courier New" w:hAnsi="Courier New" w:cs="Courier New"/>
        </w:rPr>
        <w:t>&gt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4E1722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4E1722">
        <w:rPr>
          <w:rFonts w:ascii="Courier New" w:hAnsi="Courier New" w:cs="Courier New"/>
          <w:lang w:val="en-US"/>
        </w:rPr>
        <w:t xml:space="preserve"> main (void)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>{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4E1722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4E1722">
        <w:rPr>
          <w:rFonts w:ascii="Courier New" w:hAnsi="Courier New" w:cs="Courier New"/>
          <w:lang w:val="en-US"/>
        </w:rPr>
        <w:t xml:space="preserve"> </w:t>
      </w:r>
      <w:proofErr w:type="spellStart"/>
      <w:r w:rsidRPr="004E1722">
        <w:rPr>
          <w:rFonts w:ascii="Courier New" w:hAnsi="Courier New" w:cs="Courier New"/>
          <w:lang w:val="en-US"/>
        </w:rPr>
        <w:t>n,i</w:t>
      </w:r>
      <w:proofErr w:type="spellEnd"/>
      <w:r w:rsidRPr="004E1722">
        <w:rPr>
          <w:rFonts w:ascii="Courier New" w:hAnsi="Courier New" w:cs="Courier New"/>
          <w:lang w:val="en-US"/>
        </w:rPr>
        <w:t>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proofErr w:type="gramStart"/>
      <w:r w:rsidRPr="004E1722">
        <w:rPr>
          <w:rFonts w:ascii="Courier New" w:hAnsi="Courier New" w:cs="Courier New"/>
          <w:lang w:val="en-US"/>
        </w:rPr>
        <w:t>double</w:t>
      </w:r>
      <w:proofErr w:type="gramEnd"/>
      <w:r w:rsidRPr="004E1722">
        <w:rPr>
          <w:rFonts w:ascii="Courier New" w:hAnsi="Courier New" w:cs="Courier New"/>
          <w:lang w:val="en-US"/>
        </w:rPr>
        <w:t xml:space="preserve"> </w:t>
      </w:r>
      <w:proofErr w:type="spellStart"/>
      <w:r w:rsidRPr="004E1722">
        <w:rPr>
          <w:rFonts w:ascii="Courier New" w:hAnsi="Courier New" w:cs="Courier New"/>
          <w:lang w:val="en-US"/>
        </w:rPr>
        <w:t>a,s,f</w:t>
      </w:r>
      <w:proofErr w:type="spellEnd"/>
      <w:r w:rsidRPr="004E1722">
        <w:rPr>
          <w:rFonts w:ascii="Courier New" w:hAnsi="Courier New" w:cs="Courier New"/>
          <w:lang w:val="en-US"/>
        </w:rPr>
        <w:t>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  <w:t>n=1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  <w:t>s=0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proofErr w:type="gramStart"/>
      <w:r w:rsidRPr="004E1722">
        <w:rPr>
          <w:rFonts w:ascii="Courier New" w:hAnsi="Courier New" w:cs="Courier New"/>
          <w:lang w:val="en-US"/>
        </w:rPr>
        <w:t>while</w:t>
      </w:r>
      <w:proofErr w:type="gramEnd"/>
      <w:r w:rsidRPr="004E1722">
        <w:rPr>
          <w:rFonts w:ascii="Courier New" w:hAnsi="Courier New" w:cs="Courier New"/>
          <w:lang w:val="en-US"/>
        </w:rPr>
        <w:t xml:space="preserve"> (n&lt;=10)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  <w:t>{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f=1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proofErr w:type="spellStart"/>
      <w:r w:rsidRPr="004E1722">
        <w:rPr>
          <w:rFonts w:ascii="Courier New" w:hAnsi="Courier New" w:cs="Courier New"/>
          <w:lang w:val="en-US"/>
        </w:rPr>
        <w:t>i</w:t>
      </w:r>
      <w:proofErr w:type="spellEnd"/>
      <w:r w:rsidRPr="004E1722">
        <w:rPr>
          <w:rFonts w:ascii="Courier New" w:hAnsi="Courier New" w:cs="Courier New"/>
          <w:lang w:val="en-US"/>
        </w:rPr>
        <w:t>=1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proofErr w:type="gramStart"/>
      <w:r w:rsidRPr="004E1722">
        <w:rPr>
          <w:rFonts w:ascii="Courier New" w:hAnsi="Courier New" w:cs="Courier New"/>
          <w:lang w:val="en-US"/>
        </w:rPr>
        <w:t>while</w:t>
      </w:r>
      <w:proofErr w:type="gramEnd"/>
      <w:r w:rsidRPr="004E1722">
        <w:rPr>
          <w:rFonts w:ascii="Courier New" w:hAnsi="Courier New" w:cs="Courier New"/>
          <w:lang w:val="en-US"/>
        </w:rPr>
        <w:t xml:space="preserve"> (</w:t>
      </w:r>
      <w:proofErr w:type="spellStart"/>
      <w:r w:rsidRPr="004E1722">
        <w:rPr>
          <w:rFonts w:ascii="Courier New" w:hAnsi="Courier New" w:cs="Courier New"/>
          <w:lang w:val="en-US"/>
        </w:rPr>
        <w:t>i</w:t>
      </w:r>
      <w:proofErr w:type="spellEnd"/>
      <w:r w:rsidRPr="004E1722">
        <w:rPr>
          <w:rFonts w:ascii="Courier New" w:hAnsi="Courier New" w:cs="Courier New"/>
          <w:lang w:val="en-US"/>
        </w:rPr>
        <w:t>&lt;=n)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{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f=f*</w:t>
      </w:r>
      <w:proofErr w:type="spellStart"/>
      <w:r w:rsidRPr="004E1722">
        <w:rPr>
          <w:rFonts w:ascii="Courier New" w:hAnsi="Courier New" w:cs="Courier New"/>
          <w:lang w:val="en-US"/>
        </w:rPr>
        <w:t>i</w:t>
      </w:r>
      <w:proofErr w:type="spellEnd"/>
      <w:r w:rsidRPr="004E1722">
        <w:rPr>
          <w:rFonts w:ascii="Courier New" w:hAnsi="Courier New" w:cs="Courier New"/>
          <w:lang w:val="en-US"/>
        </w:rPr>
        <w:t>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4E1722">
        <w:rPr>
          <w:rFonts w:ascii="Courier New" w:hAnsi="Courier New" w:cs="Courier New"/>
          <w:lang w:val="en-US"/>
        </w:rPr>
        <w:t>i</w:t>
      </w:r>
      <w:proofErr w:type="spellEnd"/>
      <w:proofErr w:type="gramEnd"/>
      <w:r w:rsidRPr="004E1722">
        <w:rPr>
          <w:rFonts w:ascii="Courier New" w:hAnsi="Courier New" w:cs="Courier New"/>
          <w:lang w:val="en-US"/>
        </w:rPr>
        <w:t>++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}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a</w:t>
      </w:r>
      <w:proofErr w:type="gramStart"/>
      <w:r w:rsidRPr="004E1722">
        <w:rPr>
          <w:rFonts w:ascii="Courier New" w:hAnsi="Courier New" w:cs="Courier New"/>
          <w:lang w:val="en-US"/>
        </w:rPr>
        <w:t>=</w:t>
      </w:r>
      <w:r w:rsidR="006627A4" w:rsidRPr="00A52749">
        <w:rPr>
          <w:rFonts w:ascii="Courier New" w:hAnsi="Courier New" w:cs="Courier New"/>
          <w:lang w:val="en-US"/>
        </w:rPr>
        <w:t>(</w:t>
      </w:r>
      <w:proofErr w:type="gramEnd"/>
      <w:r w:rsidR="006627A4">
        <w:rPr>
          <w:rFonts w:ascii="Courier New" w:hAnsi="Courier New" w:cs="Courier New"/>
          <w:lang w:val="en-US"/>
        </w:rPr>
        <w:t>double</w:t>
      </w:r>
      <w:r w:rsidR="006627A4" w:rsidRPr="00A52749">
        <w:rPr>
          <w:rFonts w:ascii="Courier New" w:hAnsi="Courier New" w:cs="Courier New"/>
          <w:lang w:val="en-US"/>
        </w:rPr>
        <w:t>)</w:t>
      </w:r>
      <w:r w:rsidRPr="004E1722">
        <w:rPr>
          <w:rFonts w:ascii="Courier New" w:hAnsi="Courier New" w:cs="Courier New"/>
          <w:lang w:val="en-US"/>
        </w:rPr>
        <w:t>1/f;</w:t>
      </w:r>
    </w:p>
    <w:p w:rsidR="006A235B" w:rsidRPr="004E172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  <w:t>s+=a;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</w:rPr>
      </w:pPr>
      <w:r w:rsidRPr="004E1722">
        <w:rPr>
          <w:rFonts w:ascii="Courier New" w:hAnsi="Courier New" w:cs="Courier New"/>
          <w:lang w:val="en-US"/>
        </w:rPr>
        <w:tab/>
      </w:r>
      <w:r w:rsidRPr="004E1722">
        <w:rPr>
          <w:rFonts w:ascii="Courier New" w:hAnsi="Courier New" w:cs="Courier New"/>
          <w:lang w:val="en-US"/>
        </w:rPr>
        <w:tab/>
      </w:r>
      <w:proofErr w:type="gramStart"/>
      <w:r w:rsidRPr="004E1722">
        <w:rPr>
          <w:rFonts w:ascii="Courier New" w:hAnsi="Courier New" w:cs="Courier New"/>
          <w:lang w:val="en-US"/>
        </w:rPr>
        <w:t>n</w:t>
      </w:r>
      <w:proofErr w:type="gramEnd"/>
      <w:r w:rsidRPr="00A52749">
        <w:rPr>
          <w:rFonts w:ascii="Courier New" w:hAnsi="Courier New" w:cs="Courier New"/>
        </w:rPr>
        <w:t>++;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</w:rPr>
      </w:pPr>
      <w:r w:rsidRPr="00A52749">
        <w:rPr>
          <w:rFonts w:ascii="Courier New" w:hAnsi="Courier New" w:cs="Courier New"/>
        </w:rPr>
        <w:tab/>
        <w:t>}</w:t>
      </w:r>
    </w:p>
    <w:p w:rsidR="006A235B" w:rsidRPr="00C14794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A52749">
        <w:rPr>
          <w:rFonts w:ascii="Courier New" w:hAnsi="Courier New" w:cs="Courier New"/>
        </w:rPr>
        <w:tab/>
      </w:r>
      <w:proofErr w:type="spellStart"/>
      <w:proofErr w:type="gramStart"/>
      <w:r w:rsidRPr="004E1722">
        <w:rPr>
          <w:rFonts w:ascii="Courier New" w:hAnsi="Courier New" w:cs="Courier New"/>
          <w:lang w:val="en-US"/>
        </w:rPr>
        <w:t>printf</w:t>
      </w:r>
      <w:proofErr w:type="spellEnd"/>
      <w:r w:rsidRPr="00C14794">
        <w:rPr>
          <w:rFonts w:ascii="Courier New" w:hAnsi="Courier New" w:cs="Courier New"/>
          <w:lang w:val="en-US"/>
        </w:rPr>
        <w:t>(</w:t>
      </w:r>
      <w:proofErr w:type="gramEnd"/>
      <w:r w:rsidR="002E7CCB" w:rsidRPr="00C14794">
        <w:rPr>
          <w:rFonts w:ascii="Courier New" w:hAnsi="Courier New" w:cs="Courier New"/>
          <w:lang w:val="en-US"/>
        </w:rPr>
        <w:t>“</w:t>
      </w:r>
      <w:r w:rsidRPr="004E1722">
        <w:rPr>
          <w:rFonts w:ascii="Courier New" w:hAnsi="Courier New" w:cs="Courier New"/>
          <w:lang w:val="en-US"/>
        </w:rPr>
        <w:t>s</w:t>
      </w:r>
      <w:r w:rsidRPr="00C14794">
        <w:rPr>
          <w:rFonts w:ascii="Courier New" w:hAnsi="Courier New" w:cs="Courier New"/>
          <w:lang w:val="en-US"/>
        </w:rPr>
        <w:t>=%7.2</w:t>
      </w:r>
      <w:r w:rsidRPr="004E1722">
        <w:rPr>
          <w:rFonts w:ascii="Courier New" w:hAnsi="Courier New" w:cs="Courier New"/>
          <w:lang w:val="en-US"/>
        </w:rPr>
        <w:t>lf</w:t>
      </w:r>
      <w:r w:rsidRPr="00C14794">
        <w:rPr>
          <w:rFonts w:ascii="Courier New" w:hAnsi="Courier New" w:cs="Courier New"/>
          <w:lang w:val="en-US"/>
        </w:rPr>
        <w:t>\</w:t>
      </w:r>
      <w:proofErr w:type="spellStart"/>
      <w:r w:rsidRPr="004E1722">
        <w:rPr>
          <w:rFonts w:ascii="Courier New" w:hAnsi="Courier New" w:cs="Courier New"/>
          <w:lang w:val="en-US"/>
        </w:rPr>
        <w:t>n</w:t>
      </w:r>
      <w:r w:rsidR="002E7CCB" w:rsidRPr="00C14794">
        <w:rPr>
          <w:rFonts w:ascii="Courier New" w:hAnsi="Courier New" w:cs="Courier New"/>
          <w:lang w:val="en-US"/>
        </w:rPr>
        <w:t>”</w:t>
      </w:r>
      <w:r w:rsidRPr="00C14794">
        <w:rPr>
          <w:rFonts w:ascii="Courier New" w:hAnsi="Courier New" w:cs="Courier New"/>
          <w:lang w:val="en-US"/>
        </w:rPr>
        <w:t>,</w:t>
      </w:r>
      <w:r w:rsidRPr="004E1722">
        <w:rPr>
          <w:rFonts w:ascii="Courier New" w:hAnsi="Courier New" w:cs="Courier New"/>
          <w:lang w:val="en-US"/>
        </w:rPr>
        <w:t>s</w:t>
      </w:r>
      <w:proofErr w:type="spellEnd"/>
      <w:r w:rsidRPr="00C14794">
        <w:rPr>
          <w:rFonts w:ascii="Courier New" w:hAnsi="Courier New" w:cs="Courier New"/>
          <w:lang w:val="en-US"/>
        </w:rPr>
        <w:t>);}</w:t>
      </w:r>
    </w:p>
    <w:p w:rsidR="006A235B" w:rsidRPr="00C14794" w:rsidRDefault="006A235B" w:rsidP="006A235B">
      <w:pPr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6A235B" w:rsidRPr="006A235B" w:rsidRDefault="002E7CCB" w:rsidP="006A235B">
      <w:r>
        <w:rPr>
          <w:lang w:val="en-US"/>
        </w:rPr>
        <w:t>S</w:t>
      </w:r>
      <w:r w:rsidR="006A235B" w:rsidRPr="006A235B">
        <w:t>=   1.72</w:t>
      </w: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 xml:space="preserve">ограммы в языке </w:t>
      </w:r>
      <w:r>
        <w:rPr>
          <w:i/>
        </w:rPr>
        <w:t>Си</w:t>
      </w:r>
      <w:r w:rsidRPr="00426F2C">
        <w:rPr>
          <w:i/>
        </w:rPr>
        <w:t>.</w:t>
      </w:r>
    </w:p>
    <w:p w:rsidR="006A235B" w:rsidRPr="00426F2C" w:rsidRDefault="006A235B" w:rsidP="006A235B">
      <w:pPr>
        <w:jc w:val="center"/>
        <w:rPr>
          <w:i/>
        </w:rPr>
      </w:pPr>
      <w:r>
        <w:rPr>
          <w:i/>
        </w:rPr>
        <w:t>Цикл с постусловием.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</w:rPr>
      </w:pPr>
      <w:r w:rsidRPr="00A52749">
        <w:rPr>
          <w:rFonts w:ascii="Courier New" w:hAnsi="Courier New" w:cs="Courier New"/>
        </w:rPr>
        <w:t>#</w:t>
      </w:r>
      <w:r w:rsidRPr="00052548">
        <w:rPr>
          <w:rFonts w:ascii="Courier New" w:hAnsi="Courier New" w:cs="Courier New"/>
          <w:lang w:val="en-US"/>
        </w:rPr>
        <w:t>include</w:t>
      </w:r>
      <w:r w:rsidRPr="00A52749">
        <w:rPr>
          <w:rFonts w:ascii="Courier New" w:hAnsi="Courier New" w:cs="Courier New"/>
        </w:rPr>
        <w:t xml:space="preserve"> &lt;</w:t>
      </w:r>
      <w:proofErr w:type="spellStart"/>
      <w:r w:rsidRPr="00052548">
        <w:rPr>
          <w:rFonts w:ascii="Courier New" w:hAnsi="Courier New" w:cs="Courier New"/>
          <w:lang w:val="en-US"/>
        </w:rPr>
        <w:t>stdio</w:t>
      </w:r>
      <w:proofErr w:type="spellEnd"/>
      <w:r w:rsidRPr="00A52749">
        <w:rPr>
          <w:rFonts w:ascii="Courier New" w:hAnsi="Courier New" w:cs="Courier New"/>
        </w:rPr>
        <w:t>.</w:t>
      </w:r>
      <w:r w:rsidRPr="00052548">
        <w:rPr>
          <w:rFonts w:ascii="Courier New" w:hAnsi="Courier New" w:cs="Courier New"/>
          <w:lang w:val="en-US"/>
        </w:rPr>
        <w:t>h</w:t>
      </w:r>
      <w:r w:rsidRPr="00A52749">
        <w:rPr>
          <w:rFonts w:ascii="Courier New" w:hAnsi="Courier New" w:cs="Courier New"/>
        </w:rPr>
        <w:t>&gt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052548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052548">
        <w:rPr>
          <w:rFonts w:ascii="Courier New" w:hAnsi="Courier New" w:cs="Courier New"/>
          <w:lang w:val="en-US"/>
        </w:rPr>
        <w:t xml:space="preserve"> main (void)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>{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052548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052548">
        <w:rPr>
          <w:rFonts w:ascii="Courier New" w:hAnsi="Courier New" w:cs="Courier New"/>
          <w:lang w:val="en-US"/>
        </w:rPr>
        <w:t xml:space="preserve"> </w:t>
      </w:r>
      <w:proofErr w:type="spellStart"/>
      <w:r w:rsidRPr="00052548">
        <w:rPr>
          <w:rFonts w:ascii="Courier New" w:hAnsi="Courier New" w:cs="Courier New"/>
          <w:lang w:val="en-US"/>
        </w:rPr>
        <w:t>n,</w:t>
      </w:r>
      <w:r w:rsidR="002E7CCB">
        <w:rPr>
          <w:rFonts w:ascii="Courier New" w:hAnsi="Courier New" w:cs="Courier New"/>
          <w:lang w:val="en-US"/>
        </w:rPr>
        <w:t>I</w:t>
      </w:r>
      <w:proofErr w:type="spellEnd"/>
      <w:r w:rsidRPr="00052548">
        <w:rPr>
          <w:rFonts w:ascii="Courier New" w:hAnsi="Courier New" w:cs="Courier New"/>
          <w:lang w:val="en-US"/>
        </w:rPr>
        <w:t>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double</w:t>
      </w:r>
      <w:proofErr w:type="gramEnd"/>
      <w:r w:rsidRPr="00052548">
        <w:rPr>
          <w:rFonts w:ascii="Courier New" w:hAnsi="Courier New" w:cs="Courier New"/>
          <w:lang w:val="en-US"/>
        </w:rPr>
        <w:t xml:space="preserve"> </w:t>
      </w:r>
      <w:proofErr w:type="spellStart"/>
      <w:r w:rsidRPr="00052548">
        <w:rPr>
          <w:rFonts w:ascii="Courier New" w:hAnsi="Courier New" w:cs="Courier New"/>
          <w:lang w:val="en-US"/>
        </w:rPr>
        <w:t>a,s,f</w:t>
      </w:r>
      <w:proofErr w:type="spellEnd"/>
      <w:r w:rsidRPr="00052548">
        <w:rPr>
          <w:rFonts w:ascii="Courier New" w:hAnsi="Courier New" w:cs="Courier New"/>
          <w:lang w:val="en-US"/>
        </w:rPr>
        <w:t>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  <w:t>n=1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  <w:t>s=0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do</w:t>
      </w:r>
      <w:proofErr w:type="gramEnd"/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  <w:t>{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f=1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proofErr w:type="spellStart"/>
      <w:r w:rsidRPr="00052548">
        <w:rPr>
          <w:rFonts w:ascii="Courier New" w:hAnsi="Courier New" w:cs="Courier New"/>
          <w:lang w:val="en-US"/>
        </w:rPr>
        <w:t>i</w:t>
      </w:r>
      <w:proofErr w:type="spellEnd"/>
      <w:r w:rsidRPr="00052548">
        <w:rPr>
          <w:rFonts w:ascii="Courier New" w:hAnsi="Courier New" w:cs="Courier New"/>
          <w:lang w:val="en-US"/>
        </w:rPr>
        <w:t>=1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do</w:t>
      </w:r>
      <w:proofErr w:type="gramEnd"/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{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f=f*</w:t>
      </w:r>
      <w:r w:rsidR="002E7CCB">
        <w:rPr>
          <w:rFonts w:ascii="Courier New" w:hAnsi="Courier New" w:cs="Courier New"/>
          <w:lang w:val="en-US"/>
        </w:rPr>
        <w:t>I</w:t>
      </w:r>
      <w:r w:rsidRPr="00052548">
        <w:rPr>
          <w:rFonts w:ascii="Courier New" w:hAnsi="Courier New" w:cs="Courier New"/>
          <w:lang w:val="en-US"/>
        </w:rPr>
        <w:t>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052548">
        <w:rPr>
          <w:rFonts w:ascii="Courier New" w:hAnsi="Courier New" w:cs="Courier New"/>
          <w:lang w:val="en-US"/>
        </w:rPr>
        <w:t>i</w:t>
      </w:r>
      <w:proofErr w:type="spellEnd"/>
      <w:proofErr w:type="gramEnd"/>
      <w:r w:rsidRPr="00052548">
        <w:rPr>
          <w:rFonts w:ascii="Courier New" w:hAnsi="Courier New" w:cs="Courier New"/>
          <w:lang w:val="en-US"/>
        </w:rPr>
        <w:t>++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}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while(</w:t>
      </w:r>
      <w:proofErr w:type="spellStart"/>
      <w:proofErr w:type="gramEnd"/>
      <w:r w:rsidRPr="00052548">
        <w:rPr>
          <w:rFonts w:ascii="Courier New" w:hAnsi="Courier New" w:cs="Courier New"/>
          <w:lang w:val="en-US"/>
        </w:rPr>
        <w:t>i</w:t>
      </w:r>
      <w:proofErr w:type="spellEnd"/>
      <w:r w:rsidRPr="00052548">
        <w:rPr>
          <w:rFonts w:ascii="Courier New" w:hAnsi="Courier New" w:cs="Courier New"/>
          <w:lang w:val="en-US"/>
        </w:rPr>
        <w:t>&lt;=n)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a</w:t>
      </w:r>
      <w:proofErr w:type="gramStart"/>
      <w:r w:rsidRPr="00052548">
        <w:rPr>
          <w:rFonts w:ascii="Courier New" w:hAnsi="Courier New" w:cs="Courier New"/>
          <w:lang w:val="en-US"/>
        </w:rPr>
        <w:t>=(</w:t>
      </w:r>
      <w:proofErr w:type="gramEnd"/>
      <w:r w:rsidRPr="00052548">
        <w:rPr>
          <w:rFonts w:ascii="Courier New" w:hAnsi="Courier New" w:cs="Courier New"/>
          <w:lang w:val="en-US"/>
        </w:rPr>
        <w:t>double)1/f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  <w:t>s+=a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n</w:t>
      </w:r>
      <w:proofErr w:type="gramEnd"/>
      <w:r w:rsidRPr="00052548">
        <w:rPr>
          <w:rFonts w:ascii="Courier New" w:hAnsi="Courier New" w:cs="Courier New"/>
          <w:lang w:val="en-US"/>
        </w:rPr>
        <w:t>++;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  <w:t>}</w:t>
      </w:r>
    </w:p>
    <w:p w:rsidR="006A235B" w:rsidRPr="00052548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proofErr w:type="gramStart"/>
      <w:r w:rsidRPr="00052548">
        <w:rPr>
          <w:rFonts w:ascii="Courier New" w:hAnsi="Courier New" w:cs="Courier New"/>
          <w:lang w:val="en-US"/>
        </w:rPr>
        <w:t>while</w:t>
      </w:r>
      <w:proofErr w:type="gramEnd"/>
      <w:r w:rsidRPr="00052548">
        <w:rPr>
          <w:rFonts w:ascii="Courier New" w:hAnsi="Courier New" w:cs="Courier New"/>
          <w:lang w:val="en-US"/>
        </w:rPr>
        <w:t xml:space="preserve"> (n&lt;=10);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052548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052548">
        <w:rPr>
          <w:rFonts w:ascii="Courier New" w:hAnsi="Courier New" w:cs="Courier New"/>
          <w:lang w:val="en-US"/>
        </w:rPr>
        <w:t>printf</w:t>
      </w:r>
      <w:proofErr w:type="spellEnd"/>
      <w:r w:rsidRPr="00A52749">
        <w:rPr>
          <w:rFonts w:ascii="Courier New" w:hAnsi="Courier New" w:cs="Courier New"/>
          <w:lang w:val="en-US"/>
        </w:rPr>
        <w:t>(</w:t>
      </w:r>
      <w:proofErr w:type="gramEnd"/>
      <w:r w:rsidR="002E7CCB" w:rsidRPr="00A52749">
        <w:rPr>
          <w:rFonts w:ascii="Courier New" w:hAnsi="Courier New" w:cs="Courier New"/>
          <w:lang w:val="en-US"/>
        </w:rPr>
        <w:t>“</w:t>
      </w:r>
      <w:r w:rsidRPr="00052548">
        <w:rPr>
          <w:rFonts w:ascii="Courier New" w:hAnsi="Courier New" w:cs="Courier New"/>
          <w:lang w:val="en-US"/>
        </w:rPr>
        <w:t>s</w:t>
      </w:r>
      <w:r w:rsidRPr="00A52749">
        <w:rPr>
          <w:rFonts w:ascii="Courier New" w:hAnsi="Courier New" w:cs="Courier New"/>
          <w:lang w:val="en-US"/>
        </w:rPr>
        <w:t>=%7.2</w:t>
      </w:r>
      <w:r w:rsidRPr="00052548">
        <w:rPr>
          <w:rFonts w:ascii="Courier New" w:hAnsi="Courier New" w:cs="Courier New"/>
          <w:lang w:val="en-US"/>
        </w:rPr>
        <w:t>lf</w:t>
      </w:r>
      <w:r w:rsidRPr="00A52749">
        <w:rPr>
          <w:rFonts w:ascii="Courier New" w:hAnsi="Courier New" w:cs="Courier New"/>
          <w:lang w:val="en-US"/>
        </w:rPr>
        <w:t>\</w:t>
      </w:r>
      <w:proofErr w:type="spellStart"/>
      <w:r w:rsidRPr="00052548">
        <w:rPr>
          <w:rFonts w:ascii="Courier New" w:hAnsi="Courier New" w:cs="Courier New"/>
          <w:lang w:val="en-US"/>
        </w:rPr>
        <w:t>n</w:t>
      </w:r>
      <w:r w:rsidR="002E7CCB" w:rsidRPr="00A52749">
        <w:rPr>
          <w:rFonts w:ascii="Courier New" w:hAnsi="Courier New" w:cs="Courier New"/>
          <w:lang w:val="en-US"/>
        </w:rPr>
        <w:t>”</w:t>
      </w:r>
      <w:r w:rsidRPr="00A52749">
        <w:rPr>
          <w:rFonts w:ascii="Courier New" w:hAnsi="Courier New" w:cs="Courier New"/>
          <w:lang w:val="en-US"/>
        </w:rPr>
        <w:t>,</w:t>
      </w:r>
      <w:r w:rsidRPr="00052548">
        <w:rPr>
          <w:rFonts w:ascii="Courier New" w:hAnsi="Courier New" w:cs="Courier New"/>
          <w:lang w:val="en-US"/>
        </w:rPr>
        <w:t>s</w:t>
      </w:r>
      <w:proofErr w:type="spellEnd"/>
      <w:r w:rsidRPr="00A52749">
        <w:rPr>
          <w:rFonts w:ascii="Courier New" w:hAnsi="Courier New" w:cs="Courier New"/>
          <w:lang w:val="en-US"/>
        </w:rPr>
        <w:t>);</w:t>
      </w:r>
    </w:p>
    <w:p w:rsidR="006A235B" w:rsidRDefault="006A235B" w:rsidP="006A235B">
      <w:pPr>
        <w:pStyle w:val="af0"/>
        <w:rPr>
          <w:rFonts w:ascii="Courier New" w:hAnsi="Courier New" w:cs="Courier New"/>
        </w:rPr>
      </w:pPr>
      <w:r w:rsidRPr="00A7370C">
        <w:rPr>
          <w:rFonts w:ascii="Courier New" w:hAnsi="Courier New" w:cs="Courier New"/>
        </w:rPr>
        <w:t>}</w:t>
      </w: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6A235B" w:rsidRPr="006A235B" w:rsidRDefault="002E7CCB" w:rsidP="006A235B">
      <w:r>
        <w:rPr>
          <w:lang w:val="en-US"/>
        </w:rPr>
        <w:t>S</w:t>
      </w:r>
      <w:r w:rsidR="006A235B" w:rsidRPr="006A235B">
        <w:t>=   1.72</w:t>
      </w: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Те</w:t>
      </w:r>
      <w:proofErr w:type="gramStart"/>
      <w:r w:rsidRPr="00426F2C">
        <w:rPr>
          <w:i/>
        </w:rPr>
        <w:t>кст пр</w:t>
      </w:r>
      <w:proofErr w:type="gramEnd"/>
      <w:r w:rsidRPr="00426F2C">
        <w:rPr>
          <w:i/>
        </w:rPr>
        <w:t xml:space="preserve">ограммы в языке </w:t>
      </w:r>
      <w:r>
        <w:rPr>
          <w:i/>
        </w:rPr>
        <w:t>Си</w:t>
      </w:r>
      <w:r w:rsidRPr="00426F2C">
        <w:rPr>
          <w:i/>
        </w:rPr>
        <w:t>.</w:t>
      </w:r>
    </w:p>
    <w:p w:rsidR="006A235B" w:rsidRPr="00426F2C" w:rsidRDefault="006A235B" w:rsidP="006A235B">
      <w:pPr>
        <w:jc w:val="center"/>
      </w:pPr>
      <w:r>
        <w:rPr>
          <w:i/>
        </w:rPr>
        <w:t>Цикл с параметром.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</w:rPr>
      </w:pPr>
      <w:r w:rsidRPr="00A52749">
        <w:rPr>
          <w:rFonts w:ascii="Courier New" w:hAnsi="Courier New" w:cs="Courier New"/>
        </w:rPr>
        <w:t>#</w:t>
      </w:r>
      <w:r w:rsidRPr="00DE27B2">
        <w:rPr>
          <w:rFonts w:ascii="Courier New" w:hAnsi="Courier New" w:cs="Courier New"/>
          <w:lang w:val="en-US"/>
        </w:rPr>
        <w:t>include</w:t>
      </w:r>
      <w:r w:rsidRPr="00A52749">
        <w:rPr>
          <w:rFonts w:ascii="Courier New" w:hAnsi="Courier New" w:cs="Courier New"/>
        </w:rPr>
        <w:t xml:space="preserve"> &lt;</w:t>
      </w:r>
      <w:proofErr w:type="spellStart"/>
      <w:r w:rsidRPr="00DE27B2">
        <w:rPr>
          <w:rFonts w:ascii="Courier New" w:hAnsi="Courier New" w:cs="Courier New"/>
          <w:lang w:val="en-US"/>
        </w:rPr>
        <w:t>stdio</w:t>
      </w:r>
      <w:proofErr w:type="spellEnd"/>
      <w:r w:rsidRPr="00A52749">
        <w:rPr>
          <w:rFonts w:ascii="Courier New" w:hAnsi="Courier New" w:cs="Courier New"/>
        </w:rPr>
        <w:t>.</w:t>
      </w:r>
      <w:r w:rsidRPr="00DE27B2">
        <w:rPr>
          <w:rFonts w:ascii="Courier New" w:hAnsi="Courier New" w:cs="Courier New"/>
          <w:lang w:val="en-US"/>
        </w:rPr>
        <w:t>h</w:t>
      </w:r>
      <w:r w:rsidRPr="00A52749">
        <w:rPr>
          <w:rFonts w:ascii="Courier New" w:hAnsi="Courier New" w:cs="Courier New"/>
        </w:rPr>
        <w:t>&gt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DE27B2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DE27B2">
        <w:rPr>
          <w:rFonts w:ascii="Courier New" w:hAnsi="Courier New" w:cs="Courier New"/>
          <w:lang w:val="en-US"/>
        </w:rPr>
        <w:t xml:space="preserve"> main (void)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>{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DE27B2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DE27B2">
        <w:rPr>
          <w:rFonts w:ascii="Courier New" w:hAnsi="Courier New" w:cs="Courier New"/>
          <w:lang w:val="en-US"/>
        </w:rPr>
        <w:t xml:space="preserve"> </w:t>
      </w:r>
      <w:proofErr w:type="spellStart"/>
      <w:r w:rsidRPr="00DE27B2">
        <w:rPr>
          <w:rFonts w:ascii="Courier New" w:hAnsi="Courier New" w:cs="Courier New"/>
          <w:lang w:val="en-US"/>
        </w:rPr>
        <w:t>n,</w:t>
      </w:r>
      <w:r w:rsidR="002E7CCB">
        <w:rPr>
          <w:rFonts w:ascii="Courier New" w:hAnsi="Courier New" w:cs="Courier New"/>
          <w:lang w:val="en-US"/>
        </w:rPr>
        <w:t>I</w:t>
      </w:r>
      <w:proofErr w:type="spellEnd"/>
      <w:r w:rsidRPr="00DE27B2">
        <w:rPr>
          <w:rFonts w:ascii="Courier New" w:hAnsi="Courier New" w:cs="Courier New"/>
          <w:lang w:val="en-US"/>
        </w:rPr>
        <w:t>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proofErr w:type="gramStart"/>
      <w:r w:rsidRPr="00DE27B2">
        <w:rPr>
          <w:rFonts w:ascii="Courier New" w:hAnsi="Courier New" w:cs="Courier New"/>
          <w:lang w:val="en-US"/>
        </w:rPr>
        <w:t>double</w:t>
      </w:r>
      <w:proofErr w:type="gramEnd"/>
      <w:r w:rsidRPr="00DE27B2">
        <w:rPr>
          <w:rFonts w:ascii="Courier New" w:hAnsi="Courier New" w:cs="Courier New"/>
          <w:lang w:val="en-US"/>
        </w:rPr>
        <w:t xml:space="preserve"> </w:t>
      </w:r>
      <w:proofErr w:type="spellStart"/>
      <w:r w:rsidRPr="00DE27B2">
        <w:rPr>
          <w:rFonts w:ascii="Courier New" w:hAnsi="Courier New" w:cs="Courier New"/>
          <w:lang w:val="en-US"/>
        </w:rPr>
        <w:t>a,s,f</w:t>
      </w:r>
      <w:proofErr w:type="spellEnd"/>
      <w:r w:rsidRPr="00DE27B2">
        <w:rPr>
          <w:rFonts w:ascii="Courier New" w:hAnsi="Courier New" w:cs="Courier New"/>
          <w:lang w:val="en-US"/>
        </w:rPr>
        <w:t>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  <w:t>s=0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proofErr w:type="gramStart"/>
      <w:r w:rsidRPr="00DE27B2">
        <w:rPr>
          <w:rFonts w:ascii="Courier New" w:hAnsi="Courier New" w:cs="Courier New"/>
          <w:lang w:val="en-US"/>
        </w:rPr>
        <w:t>for(</w:t>
      </w:r>
      <w:proofErr w:type="gramEnd"/>
      <w:r w:rsidRPr="00DE27B2">
        <w:rPr>
          <w:rFonts w:ascii="Courier New" w:hAnsi="Courier New" w:cs="Courier New"/>
          <w:lang w:val="en-US"/>
        </w:rPr>
        <w:t>n=1; n&lt;=10; n++)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  <w:t>{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f=1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</w:r>
      <w:proofErr w:type="gramStart"/>
      <w:r w:rsidRPr="00DE27B2">
        <w:rPr>
          <w:rFonts w:ascii="Courier New" w:hAnsi="Courier New" w:cs="Courier New"/>
          <w:lang w:val="en-US"/>
        </w:rPr>
        <w:t>for</w:t>
      </w:r>
      <w:proofErr w:type="gramEnd"/>
      <w:r w:rsidRPr="00DE27B2">
        <w:rPr>
          <w:rFonts w:ascii="Courier New" w:hAnsi="Courier New" w:cs="Courier New"/>
          <w:lang w:val="en-US"/>
        </w:rPr>
        <w:t xml:space="preserve"> (</w:t>
      </w:r>
      <w:proofErr w:type="spellStart"/>
      <w:r w:rsidRPr="00DE27B2">
        <w:rPr>
          <w:rFonts w:ascii="Courier New" w:hAnsi="Courier New" w:cs="Courier New"/>
          <w:lang w:val="en-US"/>
        </w:rPr>
        <w:t>i</w:t>
      </w:r>
      <w:proofErr w:type="spellEnd"/>
      <w:r w:rsidRPr="00DE27B2">
        <w:rPr>
          <w:rFonts w:ascii="Courier New" w:hAnsi="Courier New" w:cs="Courier New"/>
          <w:lang w:val="en-US"/>
        </w:rPr>
        <w:t>=1;i&lt;=</w:t>
      </w:r>
      <w:proofErr w:type="spellStart"/>
      <w:r w:rsidRPr="00DE27B2">
        <w:rPr>
          <w:rFonts w:ascii="Courier New" w:hAnsi="Courier New" w:cs="Courier New"/>
          <w:lang w:val="en-US"/>
        </w:rPr>
        <w:t>n;i</w:t>
      </w:r>
      <w:proofErr w:type="spellEnd"/>
      <w:r w:rsidRPr="00DE27B2">
        <w:rPr>
          <w:rFonts w:ascii="Courier New" w:hAnsi="Courier New" w:cs="Courier New"/>
          <w:lang w:val="en-US"/>
        </w:rPr>
        <w:t>++)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{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f=f*</w:t>
      </w:r>
      <w:r w:rsidR="002E7CCB">
        <w:rPr>
          <w:rFonts w:ascii="Courier New" w:hAnsi="Courier New" w:cs="Courier New"/>
          <w:lang w:val="en-US"/>
        </w:rPr>
        <w:t>I</w:t>
      </w:r>
      <w:r w:rsidRPr="00DE27B2">
        <w:rPr>
          <w:rFonts w:ascii="Courier New" w:hAnsi="Courier New" w:cs="Courier New"/>
          <w:lang w:val="en-US"/>
        </w:rPr>
        <w:t>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}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a</w:t>
      </w:r>
      <w:proofErr w:type="gramStart"/>
      <w:r w:rsidRPr="00DE27B2">
        <w:rPr>
          <w:rFonts w:ascii="Courier New" w:hAnsi="Courier New" w:cs="Courier New"/>
          <w:lang w:val="en-US"/>
        </w:rPr>
        <w:t>=(</w:t>
      </w:r>
      <w:proofErr w:type="gramEnd"/>
      <w:r w:rsidRPr="00DE27B2">
        <w:rPr>
          <w:rFonts w:ascii="Courier New" w:hAnsi="Courier New" w:cs="Courier New"/>
          <w:lang w:val="en-US"/>
        </w:rPr>
        <w:t>double)1/f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r w:rsidRPr="00DE27B2">
        <w:rPr>
          <w:rFonts w:ascii="Courier New" w:hAnsi="Courier New" w:cs="Courier New"/>
          <w:lang w:val="en-US"/>
        </w:rPr>
        <w:tab/>
        <w:t>s+=a;</w:t>
      </w:r>
    </w:p>
    <w:p w:rsidR="006A235B" w:rsidRPr="00DE27B2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  <w:t>}</w:t>
      </w:r>
    </w:p>
    <w:p w:rsidR="006A235B" w:rsidRPr="00A52749" w:rsidRDefault="006A235B" w:rsidP="006A235B">
      <w:pPr>
        <w:pStyle w:val="af0"/>
        <w:rPr>
          <w:rFonts w:ascii="Courier New" w:hAnsi="Courier New" w:cs="Courier New"/>
          <w:lang w:val="en-US"/>
        </w:rPr>
      </w:pPr>
      <w:r w:rsidRPr="00DE27B2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DE27B2">
        <w:rPr>
          <w:rFonts w:ascii="Courier New" w:hAnsi="Courier New" w:cs="Courier New"/>
          <w:lang w:val="en-US"/>
        </w:rPr>
        <w:t>printf</w:t>
      </w:r>
      <w:proofErr w:type="spellEnd"/>
      <w:r w:rsidRPr="00A52749">
        <w:rPr>
          <w:rFonts w:ascii="Courier New" w:hAnsi="Courier New" w:cs="Courier New"/>
          <w:lang w:val="en-US"/>
        </w:rPr>
        <w:t>(</w:t>
      </w:r>
      <w:proofErr w:type="gramEnd"/>
      <w:r w:rsidR="002E7CCB" w:rsidRPr="00A52749">
        <w:rPr>
          <w:rFonts w:ascii="Courier New" w:hAnsi="Courier New" w:cs="Courier New"/>
          <w:lang w:val="en-US"/>
        </w:rPr>
        <w:t>“</w:t>
      </w:r>
      <w:r w:rsidRPr="00DE27B2">
        <w:rPr>
          <w:rFonts w:ascii="Courier New" w:hAnsi="Courier New" w:cs="Courier New"/>
          <w:lang w:val="en-US"/>
        </w:rPr>
        <w:t>s</w:t>
      </w:r>
      <w:r w:rsidRPr="00A52749">
        <w:rPr>
          <w:rFonts w:ascii="Courier New" w:hAnsi="Courier New" w:cs="Courier New"/>
          <w:lang w:val="en-US"/>
        </w:rPr>
        <w:t>=%7.2</w:t>
      </w:r>
      <w:r w:rsidRPr="00DE27B2">
        <w:rPr>
          <w:rFonts w:ascii="Courier New" w:hAnsi="Courier New" w:cs="Courier New"/>
          <w:lang w:val="en-US"/>
        </w:rPr>
        <w:t>lf</w:t>
      </w:r>
      <w:r w:rsidRPr="00A52749">
        <w:rPr>
          <w:rFonts w:ascii="Courier New" w:hAnsi="Courier New" w:cs="Courier New"/>
          <w:lang w:val="en-US"/>
        </w:rPr>
        <w:t>\</w:t>
      </w:r>
      <w:proofErr w:type="spellStart"/>
      <w:r w:rsidRPr="00DE27B2">
        <w:rPr>
          <w:rFonts w:ascii="Courier New" w:hAnsi="Courier New" w:cs="Courier New"/>
          <w:lang w:val="en-US"/>
        </w:rPr>
        <w:t>n</w:t>
      </w:r>
      <w:r w:rsidR="002E7CCB" w:rsidRPr="00A52749">
        <w:rPr>
          <w:rFonts w:ascii="Courier New" w:hAnsi="Courier New" w:cs="Courier New"/>
          <w:lang w:val="en-US"/>
        </w:rPr>
        <w:t>”</w:t>
      </w:r>
      <w:r w:rsidRPr="00A52749">
        <w:rPr>
          <w:rFonts w:ascii="Courier New" w:hAnsi="Courier New" w:cs="Courier New"/>
          <w:lang w:val="en-US"/>
        </w:rPr>
        <w:t>,</w:t>
      </w:r>
      <w:r w:rsidRPr="00DE27B2">
        <w:rPr>
          <w:rFonts w:ascii="Courier New" w:hAnsi="Courier New" w:cs="Courier New"/>
          <w:lang w:val="en-US"/>
        </w:rPr>
        <w:t>s</w:t>
      </w:r>
      <w:proofErr w:type="spellEnd"/>
      <w:r w:rsidRPr="00A52749">
        <w:rPr>
          <w:rFonts w:ascii="Courier New" w:hAnsi="Courier New" w:cs="Courier New"/>
          <w:lang w:val="en-US"/>
        </w:rPr>
        <w:t>);</w:t>
      </w:r>
    </w:p>
    <w:p w:rsidR="006A235B" w:rsidRDefault="006A235B" w:rsidP="006A235B">
      <w:pPr>
        <w:pStyle w:val="af0"/>
        <w:rPr>
          <w:rFonts w:ascii="Courier New" w:hAnsi="Courier New" w:cs="Courier New"/>
        </w:rPr>
      </w:pPr>
      <w:r w:rsidRPr="0044399E">
        <w:rPr>
          <w:rFonts w:ascii="Courier New" w:hAnsi="Courier New" w:cs="Courier New"/>
        </w:rPr>
        <w:t>}</w:t>
      </w:r>
    </w:p>
    <w:p w:rsidR="006A235B" w:rsidRDefault="006A235B" w:rsidP="006A235B">
      <w:pPr>
        <w:jc w:val="center"/>
        <w:rPr>
          <w:i/>
        </w:rPr>
      </w:pPr>
      <w:r w:rsidRPr="00426F2C">
        <w:rPr>
          <w:i/>
        </w:rPr>
        <w:t>Результат исполнения программы.</w:t>
      </w:r>
    </w:p>
    <w:p w:rsidR="006A235B" w:rsidRPr="006A235B" w:rsidRDefault="002E7CCB" w:rsidP="006A235B">
      <w:r>
        <w:rPr>
          <w:lang w:val="en-US"/>
        </w:rPr>
        <w:t>S</w:t>
      </w:r>
      <w:r w:rsidR="006A235B" w:rsidRPr="006A235B">
        <w:t>=   1.72</w:t>
      </w:r>
    </w:p>
    <w:p w:rsidR="00426F2C" w:rsidRDefault="002E7CCB" w:rsidP="002E7CCB">
      <w:pPr>
        <w:jc w:val="center"/>
        <w:rPr>
          <w:b/>
          <w:i/>
        </w:rPr>
      </w:pPr>
      <w:r w:rsidRPr="002E7CCB">
        <w:rPr>
          <w:b/>
          <w:i/>
        </w:rPr>
        <w:t>Задания 2 и 3 оформляются аналогично.</w:t>
      </w:r>
    </w:p>
    <w:p w:rsidR="002E7CCB" w:rsidRPr="00B20907" w:rsidRDefault="002E7CCB" w:rsidP="00400DBE">
      <w:pPr>
        <w:numPr>
          <w:ilvl w:val="0"/>
          <w:numId w:val="1"/>
        </w:numPr>
        <w:tabs>
          <w:tab w:val="left" w:pos="0"/>
        </w:tabs>
        <w:ind w:left="284" w:hanging="284"/>
        <w:rPr>
          <w:b/>
          <w:i/>
        </w:rPr>
      </w:pPr>
      <w:r w:rsidRPr="00B20907">
        <w:rPr>
          <w:b/>
        </w:rPr>
        <w:t xml:space="preserve">КОНТРОЛЬНЫЕ ВОПРОСЫ </w:t>
      </w:r>
      <w:r w:rsidRPr="00B20907">
        <w:rPr>
          <w:b/>
          <w:i/>
        </w:rPr>
        <w:t xml:space="preserve"> </w:t>
      </w:r>
    </w:p>
    <w:p w:rsidR="002E7CCB" w:rsidRDefault="002E7CCB" w:rsidP="00400DBE">
      <w:pPr>
        <w:pStyle w:val="a7"/>
        <w:numPr>
          <w:ilvl w:val="0"/>
          <w:numId w:val="21"/>
        </w:numPr>
      </w:pPr>
      <w:r>
        <w:t>Перечислите операторы циклов с предусловием в языках Паскаль и Си.</w:t>
      </w:r>
    </w:p>
    <w:p w:rsidR="002E7CCB" w:rsidRDefault="002E7CCB" w:rsidP="00400DBE">
      <w:pPr>
        <w:pStyle w:val="a7"/>
        <w:numPr>
          <w:ilvl w:val="0"/>
          <w:numId w:val="21"/>
        </w:numPr>
      </w:pPr>
      <w:r>
        <w:t>Перечислите операторы циклов с постусловием в языках Паскаль и Си.</w:t>
      </w:r>
    </w:p>
    <w:p w:rsidR="002E7CCB" w:rsidRDefault="002E7CCB" w:rsidP="00400DBE">
      <w:pPr>
        <w:pStyle w:val="a7"/>
        <w:numPr>
          <w:ilvl w:val="0"/>
          <w:numId w:val="21"/>
        </w:numPr>
      </w:pPr>
      <w:r>
        <w:t>Перечислите операторы циклов с параметром в языках Паскаль и Си.</w:t>
      </w:r>
    </w:p>
    <w:p w:rsidR="002E7CCB" w:rsidRDefault="002E7CCB" w:rsidP="00A52749">
      <w:pPr>
        <w:jc w:val="center"/>
        <w:rPr>
          <w:b/>
          <w:sz w:val="28"/>
          <w:szCs w:val="28"/>
        </w:rPr>
      </w:pPr>
      <w:r>
        <w:br w:type="page"/>
      </w:r>
      <w:r w:rsidRPr="00C971C9">
        <w:rPr>
          <w:b/>
          <w:sz w:val="28"/>
          <w:szCs w:val="28"/>
        </w:rPr>
        <w:lastRenderedPageBreak/>
        <w:t>ПРАКТИЧЕСКАЯ РАБОТА №</w:t>
      </w:r>
      <w:r>
        <w:rPr>
          <w:b/>
          <w:sz w:val="28"/>
          <w:szCs w:val="28"/>
        </w:rPr>
        <w:t>5</w:t>
      </w:r>
    </w:p>
    <w:p w:rsidR="002E7CCB" w:rsidRPr="00EC47E1" w:rsidRDefault="002E7CCB" w:rsidP="002E7CCB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программ</w:t>
      </w:r>
      <w:r>
        <w:rPr>
          <w:rFonts w:eastAsia="Calibri"/>
          <w:b/>
          <w:bCs/>
          <w:sz w:val="28"/>
          <w:szCs w:val="28"/>
          <w:lang w:eastAsia="en-US"/>
        </w:rPr>
        <w:t xml:space="preserve"> с массивами.</w:t>
      </w:r>
    </w:p>
    <w:p w:rsidR="002E7CCB" w:rsidRPr="00034743" w:rsidRDefault="002E7CCB" w:rsidP="00400DBE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2E7CCB" w:rsidRDefault="002E7CCB" w:rsidP="002E7CCB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2E7CCB" w:rsidRPr="00EC47E1" w:rsidRDefault="002E7CCB" w:rsidP="002E7CCB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программ с массивами на языках Паскаль и Си.</w:t>
      </w:r>
    </w:p>
    <w:p w:rsidR="002E7CCB" w:rsidRPr="00C971C9" w:rsidRDefault="002E7CCB" w:rsidP="002E7CCB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2E7CCB" w:rsidRPr="00FC15E5" w:rsidRDefault="002E7CCB" w:rsidP="00400DBE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 </w:t>
      </w:r>
    </w:p>
    <w:p w:rsidR="001605BB" w:rsidRDefault="002E7CCB" w:rsidP="001605BB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</w:t>
      </w:r>
      <w:r w:rsidR="001605BB">
        <w:rPr>
          <w:i/>
        </w:rPr>
        <w:t xml:space="preserve">Среда программирования </w:t>
      </w:r>
      <w:proofErr w:type="spellStart"/>
      <w:r w:rsidR="001605BB">
        <w:rPr>
          <w:i/>
          <w:lang w:val="en-US"/>
        </w:rPr>
        <w:t>PascalABC</w:t>
      </w:r>
      <w:proofErr w:type="spellEnd"/>
      <w:r w:rsidR="001605BB" w:rsidRPr="00EC47E1">
        <w:rPr>
          <w:i/>
        </w:rPr>
        <w:t>.</w:t>
      </w:r>
      <w:r w:rsidR="001605BB">
        <w:rPr>
          <w:i/>
          <w:lang w:val="en-US"/>
        </w:rPr>
        <w:t>NET</w:t>
      </w:r>
    </w:p>
    <w:p w:rsidR="001605BB" w:rsidRPr="00EC47E1" w:rsidRDefault="001605BB" w:rsidP="001605BB">
      <w:pPr>
        <w:pStyle w:val="a7"/>
        <w:tabs>
          <w:tab w:val="num" w:pos="993"/>
        </w:tabs>
        <w:ind w:left="284"/>
        <w:rPr>
          <w:i/>
        </w:rPr>
      </w:pPr>
      <w:r>
        <w:rPr>
          <w:i/>
        </w:rPr>
        <w:t xml:space="preserve">-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2E7CCB" w:rsidRPr="00C971C9" w:rsidRDefault="002E7CCB" w:rsidP="002E7CCB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2E7CCB" w:rsidRPr="00034743" w:rsidRDefault="002E7CCB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ЛИТЕРАТУРА</w:t>
      </w:r>
    </w:p>
    <w:p w:rsidR="002E7CCB" w:rsidRDefault="002E7CCB" w:rsidP="002E7CCB">
      <w:pPr>
        <w:pStyle w:val="a7"/>
        <w:tabs>
          <w:tab w:val="num" w:pos="284"/>
        </w:tabs>
        <w:ind w:left="284"/>
        <w:rPr>
          <w:i/>
        </w:rPr>
      </w:pPr>
    </w:p>
    <w:p w:rsidR="002E7CCB" w:rsidRPr="00C971C9" w:rsidRDefault="002E7CCB" w:rsidP="002E7CCB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2E7CCB" w:rsidRPr="00357CA1" w:rsidRDefault="002E7CCB" w:rsidP="00400DBE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Pr="006C37CA">
        <w:t>СОДЕРЖАНИЕ ЗАДАНИЙ</w:t>
      </w:r>
    </w:p>
    <w:p w:rsidR="002E7CCB" w:rsidRDefault="002E7CCB" w:rsidP="00400DBE">
      <w:pPr>
        <w:pStyle w:val="a7"/>
        <w:numPr>
          <w:ilvl w:val="0"/>
          <w:numId w:val="22"/>
        </w:numPr>
        <w:tabs>
          <w:tab w:val="left" w:pos="1560"/>
        </w:tabs>
        <w:ind w:left="1560" w:hanging="1211"/>
      </w:pPr>
      <w:r w:rsidRPr="009C527C">
        <w:t xml:space="preserve">Составление </w:t>
      </w:r>
      <w:r>
        <w:t>программы использующей структуру данных массив.</w:t>
      </w:r>
    </w:p>
    <w:p w:rsidR="002E7CCB" w:rsidRPr="009C527C" w:rsidRDefault="002E7CCB" w:rsidP="002E7CCB">
      <w:pPr>
        <w:tabs>
          <w:tab w:val="left" w:pos="1560"/>
        </w:tabs>
        <w:ind w:left="349"/>
      </w:pPr>
    </w:p>
    <w:p w:rsidR="002E7CCB" w:rsidRPr="006B4065" w:rsidRDefault="002E7CCB" w:rsidP="002E7CCB"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2E7CCB" w:rsidRDefault="002E7CCB" w:rsidP="002E7CCB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2E7CCB" w:rsidRPr="00C971C9" w:rsidRDefault="002E7CCB" w:rsidP="002E7CCB">
      <w:pPr>
        <w:ind w:left="284"/>
        <w:rPr>
          <w:i/>
          <w:sz w:val="16"/>
          <w:szCs w:val="16"/>
        </w:rPr>
      </w:pPr>
    </w:p>
    <w:p w:rsidR="002E7CCB" w:rsidRPr="00173046" w:rsidRDefault="002E7CCB" w:rsidP="00400DBE">
      <w:pPr>
        <w:pStyle w:val="a7"/>
        <w:numPr>
          <w:ilvl w:val="0"/>
          <w:numId w:val="19"/>
        </w:numPr>
      </w:pPr>
      <w:r w:rsidRPr="00173046">
        <w:rPr>
          <w:b/>
        </w:rPr>
        <w:t>КРАТКИЕ ТЕОРЕТИЧЕСКИЕ СВЕДЕНИЯ</w:t>
      </w:r>
    </w:p>
    <w:p w:rsidR="002E7CCB" w:rsidRDefault="002E7CCB" w:rsidP="002E7CCB">
      <w:r>
        <w:t>Массив – это упорядоченная совокупность однотипных данных, порядок в которой задается номерами элементов.</w:t>
      </w:r>
    </w:p>
    <w:p w:rsidR="002E7CCB" w:rsidRDefault="002E7CCB" w:rsidP="002E7CCB">
      <w:r>
        <w:t>Пример объявления массива в языке Паскаль.</w:t>
      </w:r>
      <w:r w:rsidRPr="00EB018E">
        <w:t xml:space="preserve"> </w:t>
      </w:r>
      <w:r w:rsidRPr="00EB018E">
        <w:br/>
      </w:r>
      <w:r w:rsidRPr="00EB018E">
        <w:rPr>
          <w:noProof/>
        </w:rPr>
        <w:drawing>
          <wp:inline distT="0" distB="0" distL="0" distR="0">
            <wp:extent cx="3219450" cy="2343150"/>
            <wp:effectExtent l="0" t="0" r="0" b="0"/>
            <wp:docPr id="164" name="Рисунок 164" descr="pict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pict36"/>
                    <pic:cNvPicPr>
                      <a:picLocks noChangeAspect="1" noChangeArrowheads="1"/>
                    </pic:cNvPicPr>
                  </pic:nvPicPr>
                  <pic:blipFill>
                    <a:blip r:embed="rId3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018E">
        <w:br/>
      </w:r>
    </w:p>
    <w:p w:rsidR="002E7CCB" w:rsidRDefault="002E7CCB" w:rsidP="002E7CCB">
      <w:r>
        <w:t>Пример объявления массива в языке Си.</w:t>
      </w:r>
    </w:p>
    <w:p w:rsidR="002E7CCB" w:rsidRDefault="00070740" w:rsidP="002E7CCB">
      <w:r>
        <w:rPr>
          <w:noProof/>
        </w:rPr>
        <w:pict>
          <v:shapetype id="_x0000_t42" coordsize="21600,21600" o:spt="42" adj="-10080,24300,-3600,4050,-1800,4050" path="m@0@1l@2@3@4@5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textborder="f"/>
          </v:shapetype>
          <v:shape id="_x0000_s1238" type="#_x0000_t42" style="position:absolute;margin-left:207.4pt;margin-top:31.1pt;width:91.8pt;height:62.65pt;z-index:251709440" adj="-12435,-4861,-6882,3103,-1412,3103,-12435,-4861">
            <v:textbox>
              <w:txbxContent>
                <w:p w:rsidR="00C14794" w:rsidRDefault="00C14794">
                  <w:r>
                    <w:t>количество строк и количество столбцов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237" type="#_x0000_t42" style="position:absolute;margin-left:92.6pt;margin-top:42pt;width:1in;height:48pt;z-index:251708416" adj="-5460,-12150,-3615,,,,-5460,-12150">
            <v:textbox>
              <w:txbxContent>
                <w:p w:rsidR="00C14794" w:rsidRDefault="00C14794">
                  <w:r>
                    <w:t>имя массива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43" coordsize="21600,21600" o:spt="43" adj="23400,24400,25200,21600,25200,4050,23400,4050" path="m@0@1l@2@3@4@5@6@7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  <v:f eqn="val #6"/>
              <v:f eqn="val #7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  <v:h position="#6,#7"/>
            </v:handles>
            <o:callout v:ext="edit" type="threeSegment" on="t" textborder="f"/>
          </v:shapetype>
          <v:shape id="_x0000_s1236" type="#_x0000_t43" style="position:absolute;margin-left:-28.9pt;margin-top:40.1pt;width:1in;height:48pt;z-index:251707392" adj="11220,-12825,24915,-4500,24915">
            <v:textbox>
              <w:txbxContent>
                <w:p w:rsidR="00C14794" w:rsidRPr="002E7CCB" w:rsidRDefault="00C14794">
                  <w:r>
                    <w:t>тип данных в массиве</w:t>
                  </w:r>
                </w:p>
              </w:txbxContent>
            </v:textbox>
          </v:shape>
        </w:pict>
      </w:r>
      <w:proofErr w:type="gramStart"/>
      <w:r w:rsidR="002E7CCB">
        <w:rPr>
          <w:lang w:val="en-US"/>
        </w:rPr>
        <w:t>float</w:t>
      </w:r>
      <w:proofErr w:type="gramEnd"/>
      <w:r w:rsidR="002E7CCB">
        <w:rPr>
          <w:lang w:val="en-US"/>
        </w:rPr>
        <w:t xml:space="preserve"> </w:t>
      </w:r>
      <w:r w:rsidR="002E7CCB">
        <w:t xml:space="preserve">               </w:t>
      </w:r>
      <w:r w:rsidR="002E7CCB">
        <w:rPr>
          <w:lang w:val="en-US"/>
        </w:rPr>
        <w:t>A</w:t>
      </w:r>
      <w:r w:rsidR="002E7CCB">
        <w:t xml:space="preserve">                       </w:t>
      </w:r>
      <w:r w:rsidR="002E7CCB">
        <w:rPr>
          <w:lang w:val="en-US"/>
        </w:rPr>
        <w:t xml:space="preserve">[3][5]; </w:t>
      </w:r>
    </w:p>
    <w:p w:rsidR="002E7CCB" w:rsidRDefault="002E7CCB" w:rsidP="002E7CCB"/>
    <w:p w:rsidR="002E7CCB" w:rsidRDefault="002E7CCB" w:rsidP="002E7CCB"/>
    <w:p w:rsidR="002E7CCB" w:rsidRDefault="002E7CCB" w:rsidP="002E7CCB"/>
    <w:p w:rsidR="002E7CCB" w:rsidRDefault="002E7CCB" w:rsidP="002E7CCB"/>
    <w:p w:rsidR="002E7CCB" w:rsidRDefault="002E7CCB" w:rsidP="002E7CCB"/>
    <w:p w:rsidR="002E7CCB" w:rsidRDefault="002E7CCB" w:rsidP="002E7CCB"/>
    <w:p w:rsidR="002E7CCB" w:rsidRPr="00034743" w:rsidRDefault="002E7CCB" w:rsidP="00400DBE">
      <w:pPr>
        <w:numPr>
          <w:ilvl w:val="0"/>
          <w:numId w:val="1"/>
        </w:numPr>
        <w:ind w:left="284" w:hanging="284"/>
      </w:pPr>
      <w:r>
        <w:rPr>
          <w:b/>
        </w:rPr>
        <w:t>ЗАДАНИЯ И ИНСТРУКЦИИ ПО ВЫПОЛНЕНИЮ</w:t>
      </w:r>
    </w:p>
    <w:p w:rsidR="002E7CCB" w:rsidRPr="00D325CD" w:rsidRDefault="002E7CCB" w:rsidP="002E7CCB">
      <w:pPr>
        <w:ind w:left="142" w:right="84" w:firstLine="709"/>
        <w:jc w:val="center"/>
        <w:rPr>
          <w:b/>
          <w:i/>
        </w:rPr>
      </w:pPr>
      <w:r w:rsidRPr="00D325CD">
        <w:rPr>
          <w:b/>
          <w:i/>
        </w:rPr>
        <w:t>Задание</w:t>
      </w:r>
      <w:r>
        <w:rPr>
          <w:b/>
          <w:i/>
        </w:rPr>
        <w:t xml:space="preserve"> </w:t>
      </w:r>
      <w:r w:rsidRPr="00D325CD">
        <w:rPr>
          <w:b/>
          <w:i/>
        </w:rPr>
        <w:t>1</w:t>
      </w:r>
    </w:p>
    <w:p w:rsidR="002E7CCB" w:rsidRDefault="002E7CCB" w:rsidP="002E7CCB">
      <w:pPr>
        <w:tabs>
          <w:tab w:val="left" w:pos="142"/>
        </w:tabs>
        <w:ind w:left="142" w:right="84" w:firstLine="709"/>
        <w:jc w:val="both"/>
      </w:pPr>
      <w:r w:rsidRPr="00D325CD">
        <w:t xml:space="preserve">Составьте </w:t>
      </w:r>
      <w:r w:rsidR="00CD04B4">
        <w:t>программу</w:t>
      </w:r>
      <w:r w:rsidRPr="00D325CD">
        <w:t xml:space="preserve"> </w:t>
      </w:r>
      <w:r w:rsidRPr="00FF30C7">
        <w:t xml:space="preserve">для </w:t>
      </w:r>
      <w:r>
        <w:t>решения задачи.</w:t>
      </w:r>
      <w:r w:rsidR="004564AB">
        <w:t xml:space="preserve"> </w:t>
      </w:r>
    </w:p>
    <w:p w:rsidR="00CD04B4" w:rsidRDefault="00CD04B4" w:rsidP="00CD04B4">
      <w:pPr>
        <w:tabs>
          <w:tab w:val="left" w:pos="142"/>
        </w:tabs>
        <w:ind w:left="142" w:right="84" w:firstLine="709"/>
        <w:jc w:val="center"/>
        <w:rPr>
          <w:b/>
          <w:i/>
        </w:rPr>
      </w:pPr>
      <w:r w:rsidRPr="00CD04B4">
        <w:rPr>
          <w:b/>
          <w:i/>
        </w:rPr>
        <w:t>Задача.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о число </w:t>
      </w:r>
      <w:proofErr w:type="spellStart"/>
      <w:r w:rsidRPr="004143C1">
        <w:t>k</w:t>
      </w:r>
      <w:proofErr w:type="spellEnd"/>
      <w:r w:rsidRPr="004143C1">
        <w:t xml:space="preserve"> (0 &lt; </w:t>
      </w:r>
      <w:proofErr w:type="spellStart"/>
      <w:r w:rsidRPr="004143C1">
        <w:t>k</w:t>
      </w:r>
      <w:proofErr w:type="spellEnd"/>
      <w:r w:rsidRPr="004143C1">
        <w:t xml:space="preserve"> &lt; 11) и матрица размера 4 </w:t>
      </w:r>
      <w:proofErr w:type="spellStart"/>
      <w:r w:rsidRPr="004143C1">
        <w:t>x</w:t>
      </w:r>
      <w:proofErr w:type="spellEnd"/>
      <w:r w:rsidRPr="004143C1">
        <w:t xml:space="preserve"> 10. Найти сумму и произведение элементов </w:t>
      </w:r>
      <w:proofErr w:type="spellStart"/>
      <w:r w:rsidRPr="004143C1">
        <w:t>k</w:t>
      </w:r>
      <w:proofErr w:type="spellEnd"/>
      <w:r w:rsidRPr="004143C1">
        <w:t xml:space="preserve"> - го столбца данной матриц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lastRenderedPageBreak/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9. Найти суммы элементов всех ее четных строк и столбцов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Найти минимальное и максимальное значение в каждой строке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В каждой строке найти количество элементов, больших среднего арифметического всех элементов этой строки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Преобразовать матрицу, поменяв местами минимальный и максимальный элемент в каждой строке.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Найти минимальное  значение среди сумм элементов всех ее строк и столбцов и номер строки столбца с этим минимальным значением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Найти </w:t>
      </w:r>
      <w:proofErr w:type="gramStart"/>
      <w:r w:rsidRPr="004143C1">
        <w:t>минимальный</w:t>
      </w:r>
      <w:proofErr w:type="gramEnd"/>
      <w:r w:rsidRPr="004143C1">
        <w:t xml:space="preserve"> и максимальный среди максимальных и минимальных элементов каждой строки и столбца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целочисленная матрица размера 5 </w:t>
      </w:r>
      <w:proofErr w:type="spellStart"/>
      <w:r w:rsidRPr="004143C1">
        <w:t>x</w:t>
      </w:r>
      <w:proofErr w:type="spellEnd"/>
      <w:r w:rsidRPr="004143C1">
        <w:t xml:space="preserve"> 10. Вывести номер ее первой и последней строки, содержащей равное количество положительных и отрицательных элементов (нулевые элементы не учитываются). Если таких строк нет, то вывести 0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Вывести номер ее первой и последней строки, </w:t>
      </w:r>
      <w:proofErr w:type="gramStart"/>
      <w:r w:rsidRPr="004143C1">
        <w:t>содержащего</w:t>
      </w:r>
      <w:proofErr w:type="gramEnd"/>
      <w:r w:rsidRPr="004143C1">
        <w:t xml:space="preserve"> только положительные элементы. Если таких строк нет, то вывести 0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целочисленная матрица размера M </w:t>
      </w:r>
      <w:proofErr w:type="spellStart"/>
      <w:r w:rsidRPr="004143C1">
        <w:t>x</w:t>
      </w:r>
      <w:proofErr w:type="spellEnd"/>
      <w:r w:rsidRPr="004143C1">
        <w:t xml:space="preserve"> N. Различные строки (столбцы) матрицы назовем похожими, если совпадают множества чисел, встречающихся в этих строках (столбцах). Найти количество строк, похожих на первую строку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целочисленная матрица размера M </w:t>
      </w:r>
      <w:proofErr w:type="spellStart"/>
      <w:r w:rsidRPr="004143C1">
        <w:t>x</w:t>
      </w:r>
      <w:proofErr w:type="spellEnd"/>
      <w:r w:rsidRPr="004143C1">
        <w:t xml:space="preserve"> N. Найти количество ее строк и столбцов, все элементы которых различны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  <w:rPr>
          <w:b/>
        </w:rPr>
      </w:pPr>
      <w:r w:rsidRPr="004143C1">
        <w:t xml:space="preserve">Дана целочисленная матрица размера M </w:t>
      </w:r>
      <w:proofErr w:type="spellStart"/>
      <w:r w:rsidRPr="004143C1">
        <w:t>x</w:t>
      </w:r>
      <w:proofErr w:type="spellEnd"/>
      <w:r w:rsidRPr="004143C1">
        <w:t xml:space="preserve"> N. Вывести номер ее первой строки, содержащей максимальное количество одинаковых элементов.</w:t>
      </w:r>
      <w:r w:rsidRPr="004143C1">
        <w:rPr>
          <w:b/>
        </w:rPr>
        <w:t xml:space="preserve">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квадратная матрица порядка M. Найти сумму элементов ее главной и побочной диагонали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>Дана квадратная матрица порядка M. Найти суммы элементов ее диагоналей, параллельных главной и побочной (начиная с одноэлементной диагонали A [1, M] и A [1, 1]</w:t>
      </w:r>
      <w:proofErr w:type="gramStart"/>
      <w:r w:rsidRPr="004143C1">
        <w:t xml:space="preserve"> )</w:t>
      </w:r>
      <w:proofErr w:type="gramEnd"/>
      <w:r w:rsidRPr="004143C1">
        <w:t xml:space="preserve">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квадратная матрица порядка M. </w:t>
      </w:r>
      <w:proofErr w:type="gramStart"/>
      <w:r w:rsidRPr="004143C1">
        <w:t xml:space="preserve">Вывести минимальные из элементов каждой ее диагонали, параллельной главной (начиная с одноэлементной диагонали A [1, M]). </w:t>
      </w:r>
      <w:proofErr w:type="gramEnd"/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квадратная матрица порядка M. Заменить нулями элементы матрицы, лежащие ниже главной и выше побочной диагонали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>Дана квадратная матрица порядка M. Заменить нулями элементы, лежащие одновременно выше главной диагонали (включая эту диагональ) и выше побочной диагонали (также включая эту диагональ).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квадратная матрица порядка M. Зеркально отразить ее элементы относительно [горизонтальной оси симметрии] матриц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квадратная матрица порядка M. Повернуть ее на 90 градусов в положительном направлении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Вывести количество строк, элементы которых монотонно возрастают.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Найти минимальный среди элементов тех строк</w:t>
      </w:r>
      <w:proofErr w:type="gramStart"/>
      <w:r w:rsidRPr="004143C1">
        <w:t xml:space="preserve"> ,</w:t>
      </w:r>
      <w:proofErr w:type="gramEnd"/>
      <w:r w:rsidRPr="004143C1">
        <w:t xml:space="preserve"> которые упорядочены либо по возрастанию, либо по убыванию. Если такие строки отсутствуют, то вывести 0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ы два числа k1 и k2 и матрица размера 4 </w:t>
      </w:r>
      <w:proofErr w:type="spellStart"/>
      <w:r w:rsidRPr="004143C1">
        <w:t>x</w:t>
      </w:r>
      <w:proofErr w:type="spellEnd"/>
      <w:r w:rsidRPr="004143C1">
        <w:t xml:space="preserve"> 10. Поменять местами строки матрицы с номерами k1 и k2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lastRenderedPageBreak/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Поменять местами строки, содержащие минимальный и максимальный элементы матриц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Поменять местами столбец с номером 1 и первый из столбцов, содержащих только положительные элемент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о число </w:t>
      </w:r>
      <w:proofErr w:type="spellStart"/>
      <w:r w:rsidRPr="004143C1">
        <w:t>k</w:t>
      </w:r>
      <w:proofErr w:type="spellEnd"/>
      <w:r w:rsidRPr="004143C1">
        <w:t xml:space="preserve"> и матрица размера 4 </w:t>
      </w:r>
      <w:proofErr w:type="spellStart"/>
      <w:r w:rsidRPr="004143C1">
        <w:t>x</w:t>
      </w:r>
      <w:proofErr w:type="spellEnd"/>
      <w:r w:rsidRPr="004143C1">
        <w:t xml:space="preserve"> 10. Удалить строку матрицы с номером </w:t>
      </w:r>
      <w:proofErr w:type="spellStart"/>
      <w:r w:rsidRPr="004143C1">
        <w:t>k</w:t>
      </w:r>
      <w:proofErr w:type="spellEnd"/>
      <w:r w:rsidRPr="004143C1">
        <w:t xml:space="preserve">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Удалить столбец, содержащий минимальный элемент матриц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10. Удалить первый столбец, содержащие только положительные элементы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о число </w:t>
      </w:r>
      <w:proofErr w:type="spellStart"/>
      <w:r w:rsidRPr="004143C1">
        <w:t>k</w:t>
      </w:r>
      <w:proofErr w:type="spellEnd"/>
      <w:r w:rsidRPr="004143C1">
        <w:t xml:space="preserve"> и матрица размера 4 </w:t>
      </w:r>
      <w:proofErr w:type="spellStart"/>
      <w:r w:rsidRPr="004143C1">
        <w:t>x</w:t>
      </w:r>
      <w:proofErr w:type="spellEnd"/>
      <w:r w:rsidRPr="004143C1">
        <w:t xml:space="preserve"> 9. Перед строкой матрицы с номером </w:t>
      </w:r>
      <w:proofErr w:type="spellStart"/>
      <w:r w:rsidRPr="004143C1">
        <w:t>k</w:t>
      </w:r>
      <w:proofErr w:type="spellEnd"/>
      <w:r w:rsidRPr="004143C1">
        <w:t xml:space="preserve"> вставить строку из нулей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4 </w:t>
      </w:r>
      <w:proofErr w:type="spellStart"/>
      <w:r w:rsidRPr="004143C1">
        <w:t>x</w:t>
      </w:r>
      <w:proofErr w:type="spellEnd"/>
      <w:r w:rsidRPr="004143C1">
        <w:t xml:space="preserve"> 9. Продублировать строку матрицы, содержащий ее минимальный элемент. </w:t>
      </w:r>
    </w:p>
    <w:p w:rsidR="002E7CCB" w:rsidRPr="004143C1" w:rsidRDefault="002E7CCB" w:rsidP="00400DBE">
      <w:pPr>
        <w:numPr>
          <w:ilvl w:val="0"/>
          <w:numId w:val="23"/>
        </w:numPr>
        <w:ind w:right="84"/>
      </w:pPr>
      <w:r w:rsidRPr="004143C1">
        <w:t xml:space="preserve">Дана матрица размера 5 </w:t>
      </w:r>
      <w:proofErr w:type="spellStart"/>
      <w:r w:rsidRPr="004143C1">
        <w:t>x</w:t>
      </w:r>
      <w:proofErr w:type="spellEnd"/>
      <w:r w:rsidRPr="004143C1">
        <w:t xml:space="preserve"> 9. Перед последним  столбцом, содержащим только положительные элементы, добавить столбец, состоящий из единиц.</w:t>
      </w:r>
    </w:p>
    <w:p w:rsidR="00CD04B4" w:rsidRPr="000D509C" w:rsidRDefault="00CD04B4" w:rsidP="00400DBE">
      <w:pPr>
        <w:numPr>
          <w:ilvl w:val="0"/>
          <w:numId w:val="24"/>
        </w:numPr>
        <w:tabs>
          <w:tab w:val="clear" w:pos="1200"/>
          <w:tab w:val="num" w:pos="567"/>
        </w:tabs>
        <w:ind w:left="426"/>
      </w:pPr>
      <w:r>
        <w:rPr>
          <w:b/>
        </w:rPr>
        <w:t xml:space="preserve">МЕТОДИКА АНАЛИЗА </w:t>
      </w:r>
      <w:r w:rsidRPr="000D509C">
        <w:rPr>
          <w:b/>
        </w:rPr>
        <w:t>РЕЗУЛЬТАТОВ, ОБРАЗЕЦ ОТЧЕТА</w:t>
      </w:r>
    </w:p>
    <w:p w:rsidR="002E7CCB" w:rsidRDefault="00CD04B4" w:rsidP="00CD04B4">
      <w:pPr>
        <w:jc w:val="center"/>
      </w:pPr>
      <w:r>
        <w:t>Вариант 0.</w:t>
      </w:r>
    </w:p>
    <w:p w:rsidR="00CD04B4" w:rsidRDefault="00CD04B4" w:rsidP="00CD04B4">
      <w:r>
        <w:t xml:space="preserve">Организовать заполнение двумерного массива </w:t>
      </w:r>
      <w:r w:rsidR="00C07706">
        <w:t xml:space="preserve">размера 5*10 </w:t>
      </w:r>
      <w:r>
        <w:t>случайными целыми числами. Организовать вывод массива на экран в виде матрицы.</w:t>
      </w:r>
    </w:p>
    <w:p w:rsidR="00C14794" w:rsidRDefault="00C14794" w:rsidP="00C14794">
      <w:pPr>
        <w:jc w:val="center"/>
        <w:rPr>
          <w:i/>
        </w:rPr>
      </w:pPr>
      <w:r w:rsidRPr="00C14794">
        <w:rPr>
          <w:i/>
        </w:rPr>
        <w:t>Алгоритм решения задачи на языке бло</w:t>
      </w:r>
      <w:r>
        <w:rPr>
          <w:i/>
        </w:rPr>
        <w:t>к</w:t>
      </w:r>
      <w:r w:rsidRPr="00C14794">
        <w:rPr>
          <w:i/>
        </w:rPr>
        <w:t>-схем.</w:t>
      </w:r>
    </w:p>
    <w:p w:rsidR="00C14794" w:rsidRPr="00C14794" w:rsidRDefault="00C07706" w:rsidP="00C14794">
      <w:pPr>
        <w:jc w:val="center"/>
      </w:pPr>
      <w:r>
        <w:object w:dxaOrig="9300" w:dyaOrig="7561">
          <v:shape id="_x0000_i1165" type="#_x0000_t75" style="width:413.65pt;height:336.25pt" o:ole="">
            <v:imagedata r:id="rId304" o:title=""/>
          </v:shape>
          <o:OLEObject Type="Embed" ProgID="Visio.Drawing.15" ShapeID="_x0000_i1165" DrawAspect="Content" ObjectID="_1539588164" r:id="rId305"/>
        </w:object>
      </w:r>
    </w:p>
    <w:p w:rsidR="00CD04B4" w:rsidRDefault="00CD04B4" w:rsidP="00CD04B4">
      <w:pPr>
        <w:jc w:val="center"/>
        <w:rPr>
          <w:i/>
        </w:rPr>
      </w:pPr>
      <w:r>
        <w:rPr>
          <w:i/>
        </w:rPr>
        <w:t>Те</w:t>
      </w:r>
      <w:proofErr w:type="gramStart"/>
      <w:r>
        <w:rPr>
          <w:i/>
        </w:rPr>
        <w:t>кст пр</w:t>
      </w:r>
      <w:proofErr w:type="gramEnd"/>
      <w:r>
        <w:rPr>
          <w:i/>
        </w:rPr>
        <w:t>ограммы на языке Паскаль.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pr5_1;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: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[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..5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,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..10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]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CD04B4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integer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</w:t>
      </w:r>
      <w:proofErr w:type="gram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j:</w:t>
      </w:r>
      <w:r w:rsidRPr="00CD04B4">
        <w:rPr>
          <w:rFonts w:ascii="Courier New" w:eastAsia="Batang" w:hAnsi="Courier New" w:cs="Courier New"/>
          <w:color w:val="0000FF"/>
          <w:sz w:val="20"/>
          <w:szCs w:val="20"/>
          <w:lang w:val="en-US"/>
        </w:rPr>
        <w:t>integer</w:t>
      </w:r>
      <w:proofErr w:type="spell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randomize</w:t>
      </w:r>
      <w:proofErr w:type="gram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5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j:=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0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[</w:t>
      </w:r>
      <w:proofErr w:type="spellStart"/>
      <w:proofErr w:type="gram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j</w:t>
      </w:r>
      <w:proofErr w:type="spell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]:=random(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100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-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50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;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lastRenderedPageBreak/>
        <w:t xml:space="preserve">      </w:t>
      </w: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:=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5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j:=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 xml:space="preserve">10 </w:t>
      </w: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D04B4" w:rsidRP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  <w:lang w:val="en-US"/>
        </w:rPr>
      </w:pPr>
      <w:r w:rsidRPr="00CD04B4">
        <w:rPr>
          <w:rFonts w:ascii="Courier New" w:eastAsia="Batang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gram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A[</w:t>
      </w:r>
      <w:proofErr w:type="spellStart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i,j</w:t>
      </w:r>
      <w:proofErr w:type="spellEnd"/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]:</w:t>
      </w:r>
      <w:r w:rsidRPr="00CD04B4">
        <w:rPr>
          <w:rFonts w:ascii="Courier New" w:eastAsia="Batang" w:hAnsi="Courier New" w:cs="Courier New"/>
          <w:color w:val="006400"/>
          <w:sz w:val="20"/>
          <w:szCs w:val="20"/>
          <w:lang w:val="en-US"/>
        </w:rPr>
        <w:t>5</w:t>
      </w: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>);</w:t>
      </w:r>
    </w:p>
    <w:p w:rsid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r w:rsidRPr="00CD04B4">
        <w:rPr>
          <w:rFonts w:ascii="Courier New" w:eastAsia="Batang" w:hAnsi="Courier New" w:cs="Courier New"/>
          <w:color w:val="000000"/>
          <w:sz w:val="20"/>
          <w:szCs w:val="20"/>
          <w:lang w:val="en-US"/>
        </w:rPr>
        <w:t xml:space="preserve">       </w:t>
      </w:r>
      <w:proofErr w:type="spellStart"/>
      <w:r>
        <w:rPr>
          <w:rFonts w:ascii="Courier New" w:eastAsia="Batang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eastAsia="Batang" w:hAnsi="Courier New" w:cs="Courier New"/>
          <w:color w:val="000000"/>
          <w:sz w:val="20"/>
          <w:szCs w:val="20"/>
        </w:rPr>
        <w:t>;</w:t>
      </w:r>
    </w:p>
    <w:p w:rsidR="00CD04B4" w:rsidRDefault="00CD04B4" w:rsidP="00CD04B4">
      <w:pPr>
        <w:autoSpaceDE w:val="0"/>
        <w:autoSpaceDN w:val="0"/>
        <w:adjustRightInd w:val="0"/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color w:val="000000"/>
          <w:sz w:val="20"/>
          <w:szCs w:val="20"/>
        </w:rPr>
        <w:t xml:space="preserve">      </w:t>
      </w:r>
      <w:proofErr w:type="spellStart"/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eastAsia="Batang" w:hAnsi="Courier New" w:cs="Courier New"/>
          <w:color w:val="000000"/>
          <w:sz w:val="20"/>
          <w:szCs w:val="20"/>
        </w:rPr>
        <w:t>;</w:t>
      </w:r>
    </w:p>
    <w:p w:rsidR="00CD04B4" w:rsidRDefault="00CD04B4" w:rsidP="00CD04B4">
      <w:pPr>
        <w:rPr>
          <w:rFonts w:ascii="Courier New" w:eastAsia="Batang" w:hAnsi="Courier New" w:cs="Courier New"/>
          <w:color w:val="000000"/>
          <w:sz w:val="20"/>
          <w:szCs w:val="20"/>
        </w:rPr>
      </w:pPr>
      <w:r>
        <w:rPr>
          <w:rFonts w:ascii="Courier New" w:eastAsia="Batang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eastAsia="Batang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="Batang" w:hAnsi="Courier New" w:cs="Courier New"/>
          <w:color w:val="000000"/>
          <w:sz w:val="20"/>
          <w:szCs w:val="20"/>
        </w:rPr>
        <w:t>.</w:t>
      </w:r>
    </w:p>
    <w:p w:rsidR="00CD04B4" w:rsidRPr="00CD04B4" w:rsidRDefault="00CD04B4" w:rsidP="00CD04B4">
      <w:pPr>
        <w:jc w:val="center"/>
        <w:rPr>
          <w:rFonts w:eastAsia="Batang"/>
          <w:i/>
          <w:color w:val="000000"/>
        </w:rPr>
      </w:pPr>
      <w:r w:rsidRPr="00CD04B4">
        <w:rPr>
          <w:rFonts w:eastAsia="Batang"/>
          <w:i/>
          <w:color w:val="000000"/>
        </w:rPr>
        <w:t>Результат работы программы на языке Паскаль.</w:t>
      </w:r>
    </w:p>
    <w:p w:rsidR="00CD04B4" w:rsidRDefault="00CD04B4" w:rsidP="00CD04B4">
      <w:r>
        <w:rPr>
          <w:noProof/>
        </w:rPr>
        <w:drawing>
          <wp:inline distT="0" distB="0" distL="0" distR="0">
            <wp:extent cx="4010025" cy="1304925"/>
            <wp:effectExtent l="19050" t="0" r="9525" b="0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1"/>
                    <pic:cNvPicPr>
                      <a:picLocks noChangeAspect="1" noChangeArrowheads="1"/>
                    </pic:cNvPicPr>
                  </pic:nvPicPr>
                  <pic:blipFill>
                    <a:blip r:embed="rId3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4B4" w:rsidRPr="00CD04B4" w:rsidRDefault="00CD04B4" w:rsidP="00CD04B4">
      <w:pPr>
        <w:jc w:val="center"/>
        <w:rPr>
          <w:i/>
        </w:rPr>
      </w:pPr>
      <w:r w:rsidRPr="00CD04B4">
        <w:rPr>
          <w:i/>
        </w:rPr>
        <w:t>Те</w:t>
      </w:r>
      <w:proofErr w:type="gramStart"/>
      <w:r w:rsidRPr="00CD04B4">
        <w:rPr>
          <w:i/>
        </w:rPr>
        <w:t>кст пр</w:t>
      </w:r>
      <w:proofErr w:type="gramEnd"/>
      <w:r w:rsidRPr="00CD04B4">
        <w:rPr>
          <w:i/>
        </w:rPr>
        <w:t>ограммы на языке Си.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>#include &lt;</w:t>
      </w:r>
      <w:proofErr w:type="spellStart"/>
      <w:r w:rsidRPr="007C04AD">
        <w:rPr>
          <w:rFonts w:ascii="Courier New" w:hAnsi="Courier New" w:cs="Courier New"/>
          <w:lang w:val="en-US"/>
        </w:rPr>
        <w:t>stdio.h</w:t>
      </w:r>
      <w:proofErr w:type="spellEnd"/>
      <w:r w:rsidRPr="007C04AD">
        <w:rPr>
          <w:rFonts w:ascii="Courier New" w:hAnsi="Courier New" w:cs="Courier New"/>
          <w:lang w:val="en-US"/>
        </w:rPr>
        <w:t>&gt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>#include &lt;</w:t>
      </w:r>
      <w:proofErr w:type="spellStart"/>
      <w:r w:rsidRPr="007C04AD">
        <w:rPr>
          <w:rFonts w:ascii="Courier New" w:hAnsi="Courier New" w:cs="Courier New"/>
          <w:lang w:val="en-US"/>
        </w:rPr>
        <w:t>stdlib.h</w:t>
      </w:r>
      <w:proofErr w:type="spellEnd"/>
      <w:r w:rsidRPr="007C04AD">
        <w:rPr>
          <w:rFonts w:ascii="Courier New" w:hAnsi="Courier New" w:cs="Courier New"/>
          <w:lang w:val="en-US"/>
        </w:rPr>
        <w:t>&gt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proofErr w:type="spellStart"/>
      <w:proofErr w:type="gramStart"/>
      <w:r w:rsidRPr="007C04AD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7C04AD">
        <w:rPr>
          <w:rFonts w:ascii="Courier New" w:hAnsi="Courier New" w:cs="Courier New"/>
          <w:lang w:val="en-US"/>
        </w:rPr>
        <w:t xml:space="preserve"> main(void)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>{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7C04AD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7C04AD">
        <w:rPr>
          <w:rFonts w:ascii="Courier New" w:hAnsi="Courier New" w:cs="Courier New"/>
          <w:lang w:val="en-US"/>
        </w:rPr>
        <w:t xml:space="preserve"> A[5][10]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7C04AD">
        <w:rPr>
          <w:rFonts w:ascii="Courier New" w:hAnsi="Courier New" w:cs="Courier New"/>
          <w:lang w:val="en-US"/>
        </w:rPr>
        <w:t>int</w:t>
      </w:r>
      <w:proofErr w:type="spellEnd"/>
      <w:proofErr w:type="gramEnd"/>
      <w:r w:rsidRPr="007C04AD">
        <w:rPr>
          <w:rFonts w:ascii="Courier New" w:hAnsi="Courier New" w:cs="Courier New"/>
          <w:lang w:val="en-US"/>
        </w:rPr>
        <w:t xml:space="preserve"> </w:t>
      </w:r>
      <w:proofErr w:type="spellStart"/>
      <w:r w:rsidRPr="007C04AD">
        <w:rPr>
          <w:rFonts w:ascii="Courier New" w:hAnsi="Courier New" w:cs="Courier New"/>
          <w:lang w:val="en-US"/>
        </w:rPr>
        <w:t>i,j</w:t>
      </w:r>
      <w:proofErr w:type="spellEnd"/>
      <w:r w:rsidRPr="007C04AD">
        <w:rPr>
          <w:rFonts w:ascii="Courier New" w:hAnsi="Courier New" w:cs="Courier New"/>
          <w:lang w:val="en-US"/>
        </w:rPr>
        <w:t>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proofErr w:type="gramStart"/>
      <w:r w:rsidRPr="007C04AD">
        <w:rPr>
          <w:rFonts w:ascii="Courier New" w:hAnsi="Courier New" w:cs="Courier New"/>
          <w:lang w:val="en-US"/>
        </w:rPr>
        <w:t>randomize(</w:t>
      </w:r>
      <w:proofErr w:type="gramEnd"/>
      <w:r w:rsidRPr="007C04AD">
        <w:rPr>
          <w:rFonts w:ascii="Courier New" w:hAnsi="Courier New" w:cs="Courier New"/>
          <w:lang w:val="en-US"/>
        </w:rPr>
        <w:t>)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proofErr w:type="gramStart"/>
      <w:r w:rsidRPr="007C04AD">
        <w:rPr>
          <w:rFonts w:ascii="Courier New" w:hAnsi="Courier New" w:cs="Courier New"/>
          <w:lang w:val="en-US"/>
        </w:rPr>
        <w:t>for</w:t>
      </w:r>
      <w:proofErr w:type="gramEnd"/>
      <w:r w:rsidRPr="007C04AD">
        <w:rPr>
          <w:rFonts w:ascii="Courier New" w:hAnsi="Courier New" w:cs="Courier New"/>
          <w:lang w:val="en-US"/>
        </w:rPr>
        <w:t xml:space="preserve"> (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 xml:space="preserve">=0; 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 xml:space="preserve">&lt;5; 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>++)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proofErr w:type="gramStart"/>
      <w:r w:rsidRPr="007C04AD">
        <w:rPr>
          <w:rFonts w:ascii="Courier New" w:hAnsi="Courier New" w:cs="Courier New"/>
          <w:lang w:val="en-US"/>
        </w:rPr>
        <w:t>for</w:t>
      </w:r>
      <w:proofErr w:type="gramEnd"/>
      <w:r w:rsidRPr="007C04AD">
        <w:rPr>
          <w:rFonts w:ascii="Courier New" w:hAnsi="Courier New" w:cs="Courier New"/>
          <w:lang w:val="en-US"/>
        </w:rPr>
        <w:t xml:space="preserve"> (j=0; j&lt;10; j++)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  <w:t>A[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7C04AD">
        <w:rPr>
          <w:rFonts w:ascii="Courier New" w:hAnsi="Courier New" w:cs="Courier New"/>
          <w:lang w:val="en-US"/>
        </w:rPr>
        <w:t>][</w:t>
      </w:r>
      <w:proofErr w:type="gramEnd"/>
      <w:r w:rsidRPr="007C04AD">
        <w:rPr>
          <w:rFonts w:ascii="Courier New" w:hAnsi="Courier New" w:cs="Courier New"/>
          <w:lang w:val="en-US"/>
        </w:rPr>
        <w:t>j]=random(100)-50;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proofErr w:type="gramStart"/>
      <w:r w:rsidRPr="007C04AD">
        <w:rPr>
          <w:rFonts w:ascii="Courier New" w:hAnsi="Courier New" w:cs="Courier New"/>
          <w:lang w:val="en-US"/>
        </w:rPr>
        <w:t>for</w:t>
      </w:r>
      <w:proofErr w:type="gramEnd"/>
      <w:r w:rsidRPr="007C04AD">
        <w:rPr>
          <w:rFonts w:ascii="Courier New" w:hAnsi="Courier New" w:cs="Courier New"/>
          <w:lang w:val="en-US"/>
        </w:rPr>
        <w:t xml:space="preserve"> (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 xml:space="preserve">=0; 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 xml:space="preserve">&lt;5; 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>++)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  <w:t>{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proofErr w:type="gramStart"/>
      <w:r w:rsidRPr="007C04AD">
        <w:rPr>
          <w:rFonts w:ascii="Courier New" w:hAnsi="Courier New" w:cs="Courier New"/>
          <w:lang w:val="en-US"/>
        </w:rPr>
        <w:t>for</w:t>
      </w:r>
      <w:proofErr w:type="gramEnd"/>
      <w:r w:rsidRPr="007C04AD">
        <w:rPr>
          <w:rFonts w:ascii="Courier New" w:hAnsi="Courier New" w:cs="Courier New"/>
          <w:lang w:val="en-US"/>
        </w:rPr>
        <w:t xml:space="preserve"> (j=0; j&lt;10; j++)</w:t>
      </w:r>
    </w:p>
    <w:p w:rsidR="00A52749" w:rsidRPr="007C04AD" w:rsidRDefault="00A52749" w:rsidP="00A52749">
      <w:pPr>
        <w:pStyle w:val="af0"/>
        <w:rPr>
          <w:rFonts w:ascii="Courier New" w:hAnsi="Courier New" w:cs="Courier New"/>
          <w:lang w:val="en-US"/>
        </w:rPr>
      </w:pP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proofErr w:type="spellStart"/>
      <w:proofErr w:type="gramStart"/>
      <w:r w:rsidRPr="007C04AD">
        <w:rPr>
          <w:rFonts w:ascii="Courier New" w:hAnsi="Courier New" w:cs="Courier New"/>
          <w:lang w:val="en-US"/>
        </w:rPr>
        <w:t>printf</w:t>
      </w:r>
      <w:proofErr w:type="spellEnd"/>
      <w:r w:rsidRPr="007C04AD">
        <w:rPr>
          <w:rFonts w:ascii="Courier New" w:hAnsi="Courier New" w:cs="Courier New"/>
          <w:lang w:val="en-US"/>
        </w:rPr>
        <w:t>(</w:t>
      </w:r>
      <w:proofErr w:type="gramEnd"/>
      <w:r w:rsidRPr="007C04AD">
        <w:rPr>
          <w:rFonts w:ascii="Courier New" w:hAnsi="Courier New" w:cs="Courier New"/>
          <w:lang w:val="en-US"/>
        </w:rPr>
        <w:t>"%7i",A[</w:t>
      </w:r>
      <w:proofErr w:type="spellStart"/>
      <w:r w:rsidRPr="007C04AD">
        <w:rPr>
          <w:rFonts w:ascii="Courier New" w:hAnsi="Courier New" w:cs="Courier New"/>
          <w:lang w:val="en-US"/>
        </w:rPr>
        <w:t>i</w:t>
      </w:r>
      <w:proofErr w:type="spellEnd"/>
      <w:r w:rsidRPr="007C04AD">
        <w:rPr>
          <w:rFonts w:ascii="Courier New" w:hAnsi="Courier New" w:cs="Courier New"/>
          <w:lang w:val="en-US"/>
        </w:rPr>
        <w:t>][j]);</w:t>
      </w:r>
    </w:p>
    <w:p w:rsidR="00A52749" w:rsidRPr="00765CB6" w:rsidRDefault="00A52749" w:rsidP="00A52749">
      <w:pPr>
        <w:pStyle w:val="af0"/>
        <w:rPr>
          <w:rFonts w:ascii="Courier New" w:hAnsi="Courier New" w:cs="Courier New"/>
        </w:rPr>
      </w:pPr>
      <w:r w:rsidRPr="007C04AD">
        <w:rPr>
          <w:rFonts w:ascii="Courier New" w:hAnsi="Courier New" w:cs="Courier New"/>
          <w:lang w:val="en-US"/>
        </w:rPr>
        <w:tab/>
      </w:r>
      <w:r w:rsidRPr="007C04AD">
        <w:rPr>
          <w:rFonts w:ascii="Courier New" w:hAnsi="Courier New" w:cs="Courier New"/>
          <w:lang w:val="en-US"/>
        </w:rPr>
        <w:tab/>
      </w:r>
      <w:proofErr w:type="spellStart"/>
      <w:r w:rsidRPr="00765CB6">
        <w:rPr>
          <w:rFonts w:ascii="Courier New" w:hAnsi="Courier New" w:cs="Courier New"/>
        </w:rPr>
        <w:t>printf</w:t>
      </w:r>
      <w:proofErr w:type="spellEnd"/>
      <w:r w:rsidRPr="00765CB6">
        <w:rPr>
          <w:rFonts w:ascii="Courier New" w:hAnsi="Courier New" w:cs="Courier New"/>
        </w:rPr>
        <w:t>("\</w:t>
      </w:r>
      <w:proofErr w:type="spellStart"/>
      <w:r w:rsidRPr="00765CB6">
        <w:rPr>
          <w:rFonts w:ascii="Courier New" w:hAnsi="Courier New" w:cs="Courier New"/>
        </w:rPr>
        <w:t>n</w:t>
      </w:r>
      <w:proofErr w:type="spellEnd"/>
      <w:r w:rsidRPr="00765CB6">
        <w:rPr>
          <w:rFonts w:ascii="Courier New" w:hAnsi="Courier New" w:cs="Courier New"/>
        </w:rPr>
        <w:t>");</w:t>
      </w:r>
    </w:p>
    <w:p w:rsidR="00A52749" w:rsidRPr="00765CB6" w:rsidRDefault="00A52749" w:rsidP="00A52749">
      <w:pPr>
        <w:pStyle w:val="af0"/>
        <w:rPr>
          <w:rFonts w:ascii="Courier New" w:hAnsi="Courier New" w:cs="Courier New"/>
        </w:rPr>
      </w:pPr>
      <w:r w:rsidRPr="00765CB6">
        <w:rPr>
          <w:rFonts w:ascii="Courier New" w:hAnsi="Courier New" w:cs="Courier New"/>
        </w:rPr>
        <w:tab/>
        <w:t>}</w:t>
      </w:r>
    </w:p>
    <w:p w:rsidR="00A52749" w:rsidRPr="00765CB6" w:rsidRDefault="00A52749" w:rsidP="00A52749">
      <w:pPr>
        <w:pStyle w:val="af0"/>
        <w:rPr>
          <w:rFonts w:ascii="Courier New" w:hAnsi="Courier New" w:cs="Courier New"/>
        </w:rPr>
      </w:pPr>
      <w:r w:rsidRPr="00765CB6">
        <w:rPr>
          <w:rFonts w:ascii="Courier New" w:hAnsi="Courier New" w:cs="Courier New"/>
        </w:rPr>
        <w:t>}</w:t>
      </w:r>
    </w:p>
    <w:p w:rsidR="00A52749" w:rsidRDefault="00A52749" w:rsidP="00A52749">
      <w:pPr>
        <w:jc w:val="center"/>
        <w:rPr>
          <w:rFonts w:eastAsia="Batang"/>
          <w:i/>
          <w:color w:val="000000"/>
        </w:rPr>
      </w:pPr>
      <w:r w:rsidRPr="00CD04B4">
        <w:rPr>
          <w:rFonts w:eastAsia="Batang"/>
          <w:i/>
          <w:color w:val="000000"/>
        </w:rPr>
        <w:t xml:space="preserve">Результат работы программы на языке </w:t>
      </w:r>
      <w:r>
        <w:rPr>
          <w:rFonts w:eastAsia="Batang"/>
          <w:i/>
          <w:color w:val="000000"/>
        </w:rPr>
        <w:t>Си</w:t>
      </w:r>
      <w:r w:rsidRPr="00CD04B4">
        <w:rPr>
          <w:rFonts w:eastAsia="Batang"/>
          <w:i/>
          <w:color w:val="000000"/>
        </w:rPr>
        <w:t>.</w:t>
      </w:r>
    </w:p>
    <w:p w:rsidR="00A52749" w:rsidRPr="00A52749" w:rsidRDefault="00A52749" w:rsidP="00A52749">
      <w:pPr>
        <w:rPr>
          <w:rFonts w:eastAsia="Batang"/>
          <w:color w:val="000000"/>
        </w:rPr>
      </w:pPr>
      <w:r>
        <w:rPr>
          <w:rFonts w:eastAsia="Batang"/>
          <w:noProof/>
          <w:color w:val="000000"/>
        </w:rPr>
        <w:drawing>
          <wp:inline distT="0" distB="0" distL="0" distR="0">
            <wp:extent cx="6116320" cy="1000760"/>
            <wp:effectExtent l="1905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3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100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2749" w:rsidRPr="00B20907" w:rsidRDefault="00A52749" w:rsidP="00A52749">
      <w:pPr>
        <w:numPr>
          <w:ilvl w:val="0"/>
          <w:numId w:val="1"/>
        </w:numPr>
        <w:tabs>
          <w:tab w:val="left" w:pos="0"/>
        </w:tabs>
        <w:ind w:left="284" w:hanging="284"/>
        <w:rPr>
          <w:b/>
          <w:i/>
        </w:rPr>
      </w:pPr>
      <w:r w:rsidRPr="00B20907">
        <w:rPr>
          <w:b/>
        </w:rPr>
        <w:t xml:space="preserve">КОНТРОЛЬНЫЕ ВОПРОСЫ </w:t>
      </w:r>
      <w:r w:rsidRPr="00B20907">
        <w:rPr>
          <w:b/>
          <w:i/>
        </w:rPr>
        <w:t xml:space="preserve"> </w:t>
      </w:r>
    </w:p>
    <w:p w:rsidR="00CD04B4" w:rsidRDefault="004564AB" w:rsidP="00A52749">
      <w:pPr>
        <w:pStyle w:val="a7"/>
        <w:numPr>
          <w:ilvl w:val="0"/>
          <w:numId w:val="25"/>
        </w:numPr>
      </w:pPr>
      <w:r>
        <w:t>Дайте определение структуры массив.</w:t>
      </w:r>
    </w:p>
    <w:p w:rsidR="004564AB" w:rsidRDefault="004564AB" w:rsidP="00A52749">
      <w:pPr>
        <w:pStyle w:val="a7"/>
        <w:numPr>
          <w:ilvl w:val="0"/>
          <w:numId w:val="25"/>
        </w:numPr>
      </w:pPr>
      <w:r>
        <w:t>Перечислите свойства массива.</w:t>
      </w:r>
    </w:p>
    <w:p w:rsidR="004564AB" w:rsidRDefault="004564AB" w:rsidP="00A52749">
      <w:pPr>
        <w:pStyle w:val="a7"/>
        <w:numPr>
          <w:ilvl w:val="0"/>
          <w:numId w:val="25"/>
        </w:numPr>
      </w:pPr>
      <w:r>
        <w:t>Назовите правила объявления массивов в языке Си.</w:t>
      </w:r>
    </w:p>
    <w:p w:rsidR="004564AB" w:rsidRDefault="004564AB">
      <w:r>
        <w:br w:type="page"/>
      </w:r>
    </w:p>
    <w:p w:rsidR="004564AB" w:rsidRDefault="004564AB" w:rsidP="004564AB">
      <w:pPr>
        <w:jc w:val="center"/>
        <w:rPr>
          <w:b/>
          <w:sz w:val="28"/>
          <w:szCs w:val="28"/>
        </w:rPr>
      </w:pPr>
      <w:r w:rsidRPr="00C971C9">
        <w:rPr>
          <w:b/>
          <w:sz w:val="28"/>
          <w:szCs w:val="28"/>
        </w:rPr>
        <w:lastRenderedPageBreak/>
        <w:t>ПРАКТИЧЕСКАЯ РАБОТА №</w:t>
      </w:r>
      <w:r w:rsidR="001605BB">
        <w:rPr>
          <w:b/>
          <w:sz w:val="28"/>
          <w:szCs w:val="28"/>
        </w:rPr>
        <w:t>6</w:t>
      </w:r>
    </w:p>
    <w:p w:rsidR="004564AB" w:rsidRPr="00EC47E1" w:rsidRDefault="004564AB" w:rsidP="004564AB">
      <w:pPr>
        <w:jc w:val="center"/>
        <w:rPr>
          <w:b/>
          <w:sz w:val="28"/>
          <w:szCs w:val="28"/>
        </w:rPr>
      </w:pPr>
      <w:r w:rsidRPr="00EC47E1">
        <w:rPr>
          <w:rFonts w:eastAsia="Calibri"/>
          <w:b/>
          <w:bCs/>
          <w:sz w:val="28"/>
          <w:szCs w:val="28"/>
          <w:lang w:eastAsia="en-US"/>
        </w:rPr>
        <w:t>Составление и отладка программ</w:t>
      </w:r>
      <w:r>
        <w:rPr>
          <w:rFonts w:eastAsia="Calibri"/>
          <w:b/>
          <w:bCs/>
          <w:sz w:val="28"/>
          <w:szCs w:val="28"/>
          <w:lang w:eastAsia="en-US"/>
        </w:rPr>
        <w:t xml:space="preserve"> с</w:t>
      </w:r>
      <w:r w:rsidR="001605BB">
        <w:rPr>
          <w:rFonts w:eastAsia="Calibri"/>
          <w:b/>
          <w:bCs/>
          <w:sz w:val="28"/>
          <w:szCs w:val="28"/>
          <w:lang w:eastAsia="en-US"/>
        </w:rPr>
        <w:t>о</w:t>
      </w:r>
      <w:r>
        <w:rPr>
          <w:rFonts w:eastAsia="Calibri"/>
          <w:b/>
          <w:bCs/>
          <w:sz w:val="28"/>
          <w:szCs w:val="28"/>
          <w:lang w:eastAsia="en-US"/>
        </w:rPr>
        <w:t xml:space="preserve"> </w:t>
      </w:r>
      <w:r w:rsidR="001605BB">
        <w:rPr>
          <w:rFonts w:eastAsia="Calibri"/>
          <w:b/>
          <w:bCs/>
          <w:sz w:val="28"/>
          <w:szCs w:val="28"/>
          <w:lang w:eastAsia="en-US"/>
        </w:rPr>
        <w:t>строками</w:t>
      </w:r>
      <w:r>
        <w:rPr>
          <w:rFonts w:eastAsia="Calibri"/>
          <w:b/>
          <w:bCs/>
          <w:sz w:val="28"/>
          <w:szCs w:val="28"/>
          <w:lang w:eastAsia="en-US"/>
        </w:rPr>
        <w:t>.</w:t>
      </w:r>
    </w:p>
    <w:p w:rsidR="004564AB" w:rsidRPr="00034743" w:rsidRDefault="004564AB" w:rsidP="004564AB">
      <w:pPr>
        <w:numPr>
          <w:ilvl w:val="0"/>
          <w:numId w:val="1"/>
        </w:numPr>
        <w:ind w:left="284" w:hanging="284"/>
      </w:pPr>
      <w:r w:rsidRPr="00034743">
        <w:rPr>
          <w:b/>
        </w:rPr>
        <w:t>ЦЕЛЬ РАБОТЫ</w:t>
      </w:r>
    </w:p>
    <w:p w:rsidR="004564AB" w:rsidRDefault="004564AB" w:rsidP="004564AB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 xml:space="preserve">Формирование навыков работы в средах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  <w:r>
        <w:rPr>
          <w:i/>
        </w:rPr>
        <w:t xml:space="preserve"> и</w:t>
      </w:r>
      <w:r w:rsidRPr="00EC47E1">
        <w:rPr>
          <w:i/>
        </w:rPr>
        <w:t xml:space="preserve"> </w:t>
      </w:r>
      <w:proofErr w:type="spellStart"/>
      <w:r>
        <w:rPr>
          <w:i/>
          <w:lang w:val="en-US"/>
        </w:rPr>
        <w:t>TurboC</w:t>
      </w:r>
      <w:proofErr w:type="spellEnd"/>
      <w:r>
        <w:rPr>
          <w:i/>
        </w:rPr>
        <w:t>.</w:t>
      </w:r>
    </w:p>
    <w:p w:rsidR="004564AB" w:rsidRPr="00EC47E1" w:rsidRDefault="004564AB" w:rsidP="004564AB">
      <w:pPr>
        <w:pStyle w:val="a7"/>
        <w:tabs>
          <w:tab w:val="num" w:pos="284"/>
        </w:tabs>
        <w:ind w:left="284"/>
        <w:rPr>
          <w:i/>
        </w:rPr>
      </w:pPr>
      <w:r>
        <w:rPr>
          <w:i/>
        </w:rPr>
        <w:t>Формирование навыков составления, отладки и тестирования программ с</w:t>
      </w:r>
      <w:r w:rsidR="00C07706">
        <w:rPr>
          <w:i/>
        </w:rPr>
        <w:t>о строками</w:t>
      </w:r>
      <w:r>
        <w:rPr>
          <w:i/>
        </w:rPr>
        <w:t xml:space="preserve"> на языках Паскаль и Си.</w:t>
      </w:r>
    </w:p>
    <w:p w:rsidR="004564AB" w:rsidRPr="00C971C9" w:rsidRDefault="004564AB" w:rsidP="004564AB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4564AB" w:rsidRPr="00FC15E5" w:rsidRDefault="004564AB" w:rsidP="004564AB">
      <w:pPr>
        <w:numPr>
          <w:ilvl w:val="0"/>
          <w:numId w:val="1"/>
        </w:numPr>
        <w:ind w:left="284" w:hanging="284"/>
        <w:rPr>
          <w:i/>
        </w:rPr>
      </w:pPr>
      <w:r w:rsidRPr="00FC15E5">
        <w:rPr>
          <w:b/>
        </w:rPr>
        <w:t xml:space="preserve">ОБЕСПЕЧЕННОСТЬ ЗАНЯТИЯ  </w:t>
      </w:r>
    </w:p>
    <w:p w:rsidR="001605BB" w:rsidRDefault="001605BB" w:rsidP="001605BB">
      <w:pPr>
        <w:pStyle w:val="a7"/>
        <w:numPr>
          <w:ilvl w:val="0"/>
          <w:numId w:val="1"/>
        </w:numPr>
        <w:rPr>
          <w:i/>
        </w:rPr>
      </w:pPr>
      <w:r>
        <w:rPr>
          <w:i/>
        </w:rPr>
        <w:t xml:space="preserve">Среда программирования </w:t>
      </w:r>
      <w:proofErr w:type="spellStart"/>
      <w:r>
        <w:rPr>
          <w:i/>
          <w:lang w:val="en-US"/>
        </w:rPr>
        <w:t>PascalABC</w:t>
      </w:r>
      <w:proofErr w:type="spellEnd"/>
      <w:r w:rsidRPr="00EC47E1">
        <w:rPr>
          <w:i/>
        </w:rPr>
        <w:t>.</w:t>
      </w:r>
      <w:r>
        <w:rPr>
          <w:i/>
          <w:lang w:val="en-US"/>
        </w:rPr>
        <w:t>NET</w:t>
      </w:r>
    </w:p>
    <w:p w:rsidR="001605BB" w:rsidRPr="00EC47E1" w:rsidRDefault="001605BB" w:rsidP="001605BB">
      <w:pPr>
        <w:pStyle w:val="a7"/>
        <w:numPr>
          <w:ilvl w:val="0"/>
          <w:numId w:val="1"/>
        </w:numPr>
        <w:rPr>
          <w:i/>
        </w:rPr>
      </w:pPr>
      <w:r>
        <w:rPr>
          <w:i/>
        </w:rPr>
        <w:t xml:space="preserve"> Среда программирования </w:t>
      </w:r>
      <w:proofErr w:type="spellStart"/>
      <w:r>
        <w:rPr>
          <w:i/>
          <w:lang w:val="en-US"/>
        </w:rPr>
        <w:t>TurboC</w:t>
      </w:r>
      <w:proofErr w:type="spellEnd"/>
    </w:p>
    <w:p w:rsidR="004564AB" w:rsidRPr="00C971C9" w:rsidRDefault="004564AB" w:rsidP="004564AB">
      <w:pPr>
        <w:pStyle w:val="a7"/>
        <w:tabs>
          <w:tab w:val="num" w:pos="993"/>
        </w:tabs>
        <w:ind w:left="284"/>
        <w:rPr>
          <w:i/>
          <w:sz w:val="16"/>
          <w:szCs w:val="16"/>
        </w:rPr>
      </w:pPr>
    </w:p>
    <w:p w:rsidR="004564AB" w:rsidRPr="00034743" w:rsidRDefault="004564AB" w:rsidP="004564AB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ЛИТЕРАТУРА</w:t>
      </w:r>
    </w:p>
    <w:p w:rsidR="004564AB" w:rsidRDefault="004564AB" w:rsidP="004564AB">
      <w:pPr>
        <w:pStyle w:val="a7"/>
        <w:tabs>
          <w:tab w:val="num" w:pos="284"/>
        </w:tabs>
        <w:ind w:left="284"/>
        <w:rPr>
          <w:i/>
        </w:rPr>
      </w:pPr>
    </w:p>
    <w:p w:rsidR="004564AB" w:rsidRPr="00C971C9" w:rsidRDefault="004564AB" w:rsidP="004564AB">
      <w:pPr>
        <w:pStyle w:val="a7"/>
        <w:tabs>
          <w:tab w:val="num" w:pos="284"/>
        </w:tabs>
        <w:ind w:left="284"/>
        <w:rPr>
          <w:i/>
          <w:sz w:val="16"/>
          <w:szCs w:val="16"/>
        </w:rPr>
      </w:pPr>
    </w:p>
    <w:p w:rsidR="004564AB" w:rsidRPr="00357CA1" w:rsidRDefault="004564AB" w:rsidP="004564AB">
      <w:pPr>
        <w:numPr>
          <w:ilvl w:val="0"/>
          <w:numId w:val="1"/>
        </w:numPr>
        <w:tabs>
          <w:tab w:val="left" w:pos="284"/>
        </w:tabs>
        <w:ind w:left="284" w:hanging="284"/>
      </w:pPr>
      <w:r w:rsidRPr="00034743">
        <w:rPr>
          <w:b/>
        </w:rPr>
        <w:t xml:space="preserve"> </w:t>
      </w:r>
      <w:r w:rsidRPr="006C37CA">
        <w:t>СОДЕРЖАНИЕ ЗАДАНИЙ</w:t>
      </w:r>
    </w:p>
    <w:p w:rsidR="004564AB" w:rsidRDefault="004564AB" w:rsidP="001605BB">
      <w:pPr>
        <w:pStyle w:val="a7"/>
        <w:numPr>
          <w:ilvl w:val="0"/>
          <w:numId w:val="26"/>
        </w:numPr>
        <w:tabs>
          <w:tab w:val="left" w:pos="1560"/>
        </w:tabs>
      </w:pPr>
      <w:r w:rsidRPr="009C527C">
        <w:t xml:space="preserve">Составление </w:t>
      </w:r>
      <w:r>
        <w:t xml:space="preserve">программы использующей структуру данных </w:t>
      </w:r>
      <w:r w:rsidR="001605BB">
        <w:t>строка</w:t>
      </w:r>
      <w:r>
        <w:t>.</w:t>
      </w:r>
    </w:p>
    <w:p w:rsidR="004564AB" w:rsidRPr="009C527C" w:rsidRDefault="004564AB" w:rsidP="004564AB">
      <w:pPr>
        <w:tabs>
          <w:tab w:val="left" w:pos="1560"/>
        </w:tabs>
        <w:ind w:left="349"/>
      </w:pPr>
    </w:p>
    <w:p w:rsidR="004564AB" w:rsidRPr="006B4065" w:rsidRDefault="004564AB" w:rsidP="004564AB">
      <w:r w:rsidRPr="006C37CA">
        <w:t>ПОСЛЕДОВАТЕЛЬНОСТЬ ВЫПОЛНЕНИЯ ЗАДАНИЙ</w:t>
      </w:r>
      <w:r>
        <w:rPr>
          <w:b/>
        </w:rPr>
        <w:t xml:space="preserve"> </w:t>
      </w:r>
    </w:p>
    <w:p w:rsidR="004564AB" w:rsidRDefault="004564AB" w:rsidP="004564AB">
      <w:pPr>
        <w:ind w:left="284"/>
        <w:rPr>
          <w:i/>
        </w:rPr>
      </w:pPr>
      <w:r>
        <w:rPr>
          <w:i/>
        </w:rPr>
        <w:t>Задания выполняются в любом порядке</w:t>
      </w:r>
    </w:p>
    <w:p w:rsidR="004564AB" w:rsidRPr="00C971C9" w:rsidRDefault="004564AB" w:rsidP="004564AB">
      <w:pPr>
        <w:ind w:left="284"/>
        <w:rPr>
          <w:i/>
          <w:sz w:val="16"/>
          <w:szCs w:val="16"/>
        </w:rPr>
      </w:pPr>
    </w:p>
    <w:p w:rsidR="004564AB" w:rsidRPr="00173046" w:rsidRDefault="004564AB" w:rsidP="001605BB">
      <w:pPr>
        <w:pStyle w:val="a7"/>
        <w:numPr>
          <w:ilvl w:val="0"/>
          <w:numId w:val="19"/>
        </w:numPr>
        <w:ind w:left="426"/>
      </w:pPr>
      <w:r w:rsidRPr="00173046">
        <w:rPr>
          <w:b/>
        </w:rPr>
        <w:t>КРАТКИЕ ТЕОРЕТИЧЕСКИЕ СВЕДЕНИЯ</w:t>
      </w:r>
    </w:p>
    <w:p w:rsidR="004564AB" w:rsidRDefault="006F2A15" w:rsidP="004564AB">
      <w:r w:rsidRPr="00E73937">
        <w:t xml:space="preserve">Переменная типа строка предназначена для обработки цепочек символов. Каждый символ является элементом типа </w:t>
      </w:r>
      <w:proofErr w:type="spellStart"/>
      <w:r w:rsidRPr="00E73937">
        <w:t>char</w:t>
      </w:r>
      <w:proofErr w:type="spellEnd"/>
      <w:r w:rsidRPr="00E73937">
        <w:t>.</w:t>
      </w:r>
    </w:p>
    <w:p w:rsidR="006F2A15" w:rsidRDefault="006F2A15" w:rsidP="004564AB">
      <w:r>
        <w:t>Пример объявления строк в языке Паскаль:</w:t>
      </w:r>
    </w:p>
    <w:p w:rsidR="006F2A15" w:rsidRDefault="006F2A15" w:rsidP="004564AB">
      <w:pPr>
        <w:rPr>
          <w:lang w:val="en-US"/>
        </w:rPr>
      </w:pPr>
      <w:proofErr w:type="spellStart"/>
      <w:proofErr w:type="gramStart"/>
      <w:r>
        <w:rPr>
          <w:lang w:val="en-US"/>
        </w:rPr>
        <w:t>var</w:t>
      </w:r>
      <w:proofErr w:type="spellEnd"/>
      <w:proofErr w:type="gramEnd"/>
      <w:r w:rsidRPr="006F2A15">
        <w:t xml:space="preserve"> </w:t>
      </w:r>
    </w:p>
    <w:p w:rsidR="006F2A15" w:rsidRDefault="006F2A15" w:rsidP="004564AB">
      <w:r>
        <w:rPr>
          <w:lang w:val="en-US"/>
        </w:rPr>
        <w:t>S</w:t>
      </w:r>
      <w:r w:rsidRPr="006F2A15">
        <w:t xml:space="preserve">1: </w:t>
      </w:r>
      <w:r>
        <w:rPr>
          <w:lang w:val="en-US"/>
        </w:rPr>
        <w:t>string</w:t>
      </w:r>
      <w:r w:rsidRPr="006F2A15">
        <w:t>;   {</w:t>
      </w:r>
      <w:r>
        <w:t xml:space="preserve">объявлена строка с именем </w:t>
      </w:r>
      <w:r>
        <w:rPr>
          <w:lang w:val="en-US"/>
        </w:rPr>
        <w:t>S</w:t>
      </w:r>
      <w:r w:rsidRPr="006F2A15">
        <w:t>1</w:t>
      </w:r>
      <w:r>
        <w:t xml:space="preserve"> максимально возможной длины 25</w:t>
      </w:r>
      <w:r w:rsidRPr="006F2A15">
        <w:t>5</w:t>
      </w:r>
      <w:r>
        <w:t xml:space="preserve"> символов</w:t>
      </w:r>
      <w:r w:rsidRPr="006F2A15">
        <w:t>}</w:t>
      </w:r>
    </w:p>
    <w:p w:rsidR="006F2A15" w:rsidRDefault="006F2A15" w:rsidP="004564AB">
      <w:pPr>
        <w:rPr>
          <w:lang w:val="en-US"/>
        </w:rPr>
      </w:pPr>
      <w:r>
        <w:rPr>
          <w:lang w:val="en-US"/>
        </w:rPr>
        <w:t>S</w:t>
      </w:r>
      <w:r w:rsidRPr="006F2A15">
        <w:t xml:space="preserve">2: </w:t>
      </w:r>
      <w:r>
        <w:rPr>
          <w:lang w:val="en-US"/>
        </w:rPr>
        <w:t>string</w:t>
      </w:r>
      <w:r w:rsidRPr="006F2A15">
        <w:t xml:space="preserve"> [255</w:t>
      </w:r>
      <w:r>
        <w:t xml:space="preserve">] {объявлена строка с именем </w:t>
      </w:r>
      <w:r>
        <w:rPr>
          <w:lang w:val="en-US"/>
        </w:rPr>
        <w:t>S</w:t>
      </w:r>
      <w:r w:rsidRPr="006F2A15">
        <w:t>2</w:t>
      </w:r>
      <w:r>
        <w:t xml:space="preserve"> максимально возможной длины 25</w:t>
      </w:r>
      <w:r w:rsidRPr="006F2A15">
        <w:t>5</w:t>
      </w:r>
      <w:r>
        <w:t xml:space="preserve"> символов</w:t>
      </w:r>
      <w:r w:rsidRPr="006F2A15">
        <w:t>}</w:t>
      </w:r>
    </w:p>
    <w:p w:rsidR="006F2A15" w:rsidRPr="006F2A15" w:rsidRDefault="006F2A15" w:rsidP="004564AB">
      <w:r>
        <w:rPr>
          <w:lang w:val="en-US"/>
        </w:rPr>
        <w:t>S</w:t>
      </w:r>
      <w:r w:rsidRPr="006F2A15">
        <w:t xml:space="preserve">3: </w:t>
      </w:r>
      <w:r>
        <w:rPr>
          <w:lang w:val="en-US"/>
        </w:rPr>
        <w:t>string</w:t>
      </w:r>
      <w:r>
        <w:t xml:space="preserve"> [10] {объявлена строка с именем </w:t>
      </w:r>
      <w:r>
        <w:rPr>
          <w:lang w:val="en-US"/>
        </w:rPr>
        <w:t>S</w:t>
      </w:r>
      <w:r w:rsidRPr="006F2A15">
        <w:t>3</w:t>
      </w:r>
      <w:r>
        <w:t xml:space="preserve"> максимально возможной длины</w:t>
      </w:r>
      <w:r w:rsidRPr="006F2A15">
        <w:t xml:space="preserve"> 10</w:t>
      </w:r>
      <w:r>
        <w:t xml:space="preserve"> символов</w:t>
      </w:r>
      <w:r w:rsidRPr="006F2A15">
        <w:t>}</w:t>
      </w:r>
    </w:p>
    <w:p w:rsidR="006F2A15" w:rsidRDefault="006F2A15" w:rsidP="004564AB">
      <w:r>
        <w:t>Пример объявления строк в языке Си:</w:t>
      </w:r>
    </w:p>
    <w:p w:rsidR="006F2A15" w:rsidRDefault="006F2A15" w:rsidP="004564AB">
      <w:proofErr w:type="gramStart"/>
      <w:r>
        <w:rPr>
          <w:lang w:val="en-US"/>
        </w:rPr>
        <w:t>char</w:t>
      </w:r>
      <w:proofErr w:type="gramEnd"/>
      <w:r w:rsidRPr="006F2A15">
        <w:t xml:space="preserve"> </w:t>
      </w:r>
      <w:r>
        <w:rPr>
          <w:lang w:val="en-US"/>
        </w:rPr>
        <w:t>S</w:t>
      </w:r>
      <w:r w:rsidRPr="006F2A15">
        <w:t>1[50];     /*</w:t>
      </w:r>
      <w:r>
        <w:t xml:space="preserve">объявлена строка с именем </w:t>
      </w:r>
      <w:r>
        <w:rPr>
          <w:lang w:val="en-US"/>
        </w:rPr>
        <w:t>S</w:t>
      </w:r>
      <w:r w:rsidRPr="006F2A15">
        <w:t>1</w:t>
      </w:r>
      <w:r>
        <w:t xml:space="preserve"> и максимальной длины 49 символов*/</w:t>
      </w:r>
    </w:p>
    <w:p w:rsidR="006F2A15" w:rsidRDefault="006F2A15" w:rsidP="004564AB">
      <w:r>
        <w:t>В языке Паскаль для обработки строки используются:</w:t>
      </w:r>
    </w:p>
    <w:p w:rsidR="006F2A15" w:rsidRDefault="00364D6C" w:rsidP="006F2A15">
      <w:pPr>
        <w:pStyle w:val="a7"/>
        <w:numPr>
          <w:ilvl w:val="0"/>
          <w:numId w:val="27"/>
        </w:numPr>
      </w:pPr>
      <w:r>
        <w:t>Операции:</w:t>
      </w:r>
    </w:p>
    <w:p w:rsidR="00364D6C" w:rsidRDefault="00364D6C" w:rsidP="00364D6C">
      <w:pPr>
        <w:pStyle w:val="a7"/>
        <w:numPr>
          <w:ilvl w:val="1"/>
          <w:numId w:val="27"/>
        </w:numPr>
      </w:pPr>
      <w:r>
        <w:t>Конкатенации (сцепления строк)</w:t>
      </w:r>
      <w:r>
        <w:tab/>
      </w:r>
      <w:r>
        <w:tab/>
        <w:t>+</w:t>
      </w:r>
    </w:p>
    <w:p w:rsidR="00364D6C" w:rsidRDefault="00364D6C" w:rsidP="00364D6C">
      <w:pPr>
        <w:pStyle w:val="a7"/>
        <w:numPr>
          <w:ilvl w:val="0"/>
          <w:numId w:val="27"/>
        </w:numPr>
      </w:pPr>
      <w:r>
        <w:t>Функции:</w:t>
      </w:r>
    </w:p>
    <w:p w:rsidR="00364D6C" w:rsidRPr="00364D6C" w:rsidRDefault="00364D6C" w:rsidP="00364D6C">
      <w:pPr>
        <w:pStyle w:val="a7"/>
        <w:numPr>
          <w:ilvl w:val="1"/>
          <w:numId w:val="27"/>
        </w:numPr>
      </w:pPr>
      <w:r>
        <w:t>Копирования подстроки</w:t>
      </w:r>
      <w:r>
        <w:tab/>
      </w:r>
      <w:r>
        <w:tab/>
      </w:r>
      <w:r>
        <w:tab/>
      </w:r>
      <w:r>
        <w:rPr>
          <w:lang w:val="en-US"/>
        </w:rPr>
        <w:t>copy</w:t>
      </w:r>
      <w:r w:rsidRPr="00364D6C">
        <w:t>(</w:t>
      </w:r>
      <w:proofErr w:type="spellStart"/>
      <w:r>
        <w:rPr>
          <w:lang w:val="en-US"/>
        </w:rPr>
        <w:t>str</w:t>
      </w:r>
      <w:proofErr w:type="spellEnd"/>
      <w:r w:rsidRPr="00364D6C">
        <w:t xml:space="preserve">, </w:t>
      </w:r>
      <w:r>
        <w:rPr>
          <w:lang w:val="en-US"/>
        </w:rPr>
        <w:t>n</w:t>
      </w:r>
      <w:r w:rsidRPr="00364D6C">
        <w:t xml:space="preserve">1, </w:t>
      </w:r>
      <w:r>
        <w:rPr>
          <w:lang w:val="en-US"/>
        </w:rPr>
        <w:t>n</w:t>
      </w:r>
      <w:r w:rsidRPr="00364D6C">
        <w:t>2)</w:t>
      </w:r>
    </w:p>
    <w:p w:rsidR="00364D6C" w:rsidRPr="00364D6C" w:rsidRDefault="00364D6C" w:rsidP="00364D6C">
      <w:pPr>
        <w:pStyle w:val="a7"/>
        <w:numPr>
          <w:ilvl w:val="1"/>
          <w:numId w:val="27"/>
        </w:numPr>
      </w:pPr>
      <w:r>
        <w:t>Поиска подстроки</w:t>
      </w:r>
      <w:r>
        <w:tab/>
      </w:r>
      <w:r>
        <w:tab/>
      </w:r>
      <w:r>
        <w:tab/>
      </w:r>
      <w:r>
        <w:tab/>
      </w:r>
      <w:r>
        <w:rPr>
          <w:lang w:val="en-US"/>
        </w:rPr>
        <w:t>pos</w:t>
      </w:r>
      <w:r w:rsidRPr="00364D6C">
        <w:t>(</w:t>
      </w:r>
      <w:proofErr w:type="spellStart"/>
      <w:r>
        <w:rPr>
          <w:lang w:val="en-US"/>
        </w:rPr>
        <w:t>str</w:t>
      </w:r>
      <w:proofErr w:type="spellEnd"/>
      <w:r w:rsidRPr="00364D6C">
        <w:t>1,</w:t>
      </w:r>
      <w:proofErr w:type="spellStart"/>
      <w:r>
        <w:rPr>
          <w:lang w:val="en-US"/>
        </w:rPr>
        <w:t>str</w:t>
      </w:r>
      <w:proofErr w:type="spellEnd"/>
      <w:r w:rsidRPr="00364D6C">
        <w:t>)</w:t>
      </w:r>
    </w:p>
    <w:p w:rsidR="00364D6C" w:rsidRPr="00364D6C" w:rsidRDefault="00364D6C" w:rsidP="00364D6C">
      <w:pPr>
        <w:pStyle w:val="a7"/>
        <w:numPr>
          <w:ilvl w:val="1"/>
          <w:numId w:val="27"/>
        </w:numPr>
      </w:pPr>
      <w:r>
        <w:t xml:space="preserve">Преобразования символа в </w:t>
      </w:r>
      <w:proofErr w:type="gramStart"/>
      <w:r>
        <w:t>заглавный</w:t>
      </w:r>
      <w:proofErr w:type="gramEnd"/>
      <w:r>
        <w:tab/>
      </w:r>
      <w:proofErr w:type="spellStart"/>
      <w:r>
        <w:rPr>
          <w:lang w:val="en-US"/>
        </w:rPr>
        <w:t>upcase</w:t>
      </w:r>
      <w:proofErr w:type="spellEnd"/>
      <w:r w:rsidRPr="00364D6C">
        <w:t>(</w:t>
      </w:r>
      <w:proofErr w:type="spellStart"/>
      <w:r>
        <w:rPr>
          <w:lang w:val="en-US"/>
        </w:rPr>
        <w:t>ch</w:t>
      </w:r>
      <w:proofErr w:type="spellEnd"/>
      <w:r w:rsidRPr="00364D6C">
        <w:t>)</w:t>
      </w:r>
    </w:p>
    <w:p w:rsidR="00364D6C" w:rsidRPr="006F2A15" w:rsidRDefault="00364D6C" w:rsidP="00364D6C">
      <w:pPr>
        <w:pStyle w:val="a7"/>
        <w:numPr>
          <w:ilvl w:val="0"/>
          <w:numId w:val="27"/>
        </w:numPr>
      </w:pPr>
    </w:p>
    <w:sectPr w:rsidR="00364D6C" w:rsidRPr="006F2A15" w:rsidSect="00D92F3C">
      <w:footerReference w:type="default" r:id="rId308"/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0552A" w:rsidRDefault="00D0552A" w:rsidP="002D68A0">
      <w:r>
        <w:separator/>
      </w:r>
    </w:p>
  </w:endnote>
  <w:endnote w:type="continuationSeparator" w:id="0">
    <w:p w:rsidR="00D0552A" w:rsidRDefault="00D0552A" w:rsidP="002D68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4794" w:rsidRDefault="00C14794">
    <w:pPr>
      <w:pStyle w:val="aa"/>
      <w:jc w:val="center"/>
    </w:pPr>
    <w:fldSimple w:instr=" PAGE   \* MERGEFORMAT ">
      <w:r w:rsidR="00364D6C">
        <w:rPr>
          <w:noProof/>
        </w:rPr>
        <w:t>37</w:t>
      </w:r>
    </w:fldSimple>
  </w:p>
  <w:p w:rsidR="00C14794" w:rsidRDefault="00C14794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0552A" w:rsidRDefault="00D0552A" w:rsidP="002D68A0">
      <w:r>
        <w:separator/>
      </w:r>
    </w:p>
  </w:footnote>
  <w:footnote w:type="continuationSeparator" w:id="0">
    <w:p w:rsidR="00D0552A" w:rsidRDefault="00D0552A" w:rsidP="002D68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552DF8"/>
    <w:multiLevelType w:val="multilevel"/>
    <w:tmpl w:val="C07E1F90"/>
    <w:lvl w:ilvl="0">
      <w:start w:val="13"/>
      <w:numFmt w:val="decimal"/>
      <w:lvlText w:val="%1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746E1F"/>
    <w:multiLevelType w:val="hybridMultilevel"/>
    <w:tmpl w:val="31DAC110"/>
    <w:lvl w:ilvl="0" w:tplc="0FACB81C">
      <w:start w:val="1"/>
      <w:numFmt w:val="decimal"/>
      <w:lvlText w:val="Задание %1"/>
      <w:lvlJc w:val="left"/>
      <w:pPr>
        <w:ind w:left="1070" w:hanging="360"/>
      </w:pPr>
      <w:rPr>
        <w:rFonts w:hint="default"/>
        <w:b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9A2C10"/>
    <w:multiLevelType w:val="multilevel"/>
    <w:tmpl w:val="F6A6C62C"/>
    <w:lvl w:ilvl="0">
      <w:start w:val="20"/>
      <w:numFmt w:val="decimal"/>
      <w:lvlText w:val="%1"/>
      <w:lvlJc w:val="left"/>
      <w:pPr>
        <w:tabs>
          <w:tab w:val="num" w:pos="360"/>
        </w:tabs>
        <w:ind w:left="360" w:hanging="360"/>
      </w:pPr>
      <w:rPr>
        <w:b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CCB7ED2"/>
    <w:multiLevelType w:val="multilevel"/>
    <w:tmpl w:val="AA7CFD50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"/>
      <w:lvlJc w:val="left"/>
      <w:pPr>
        <w:tabs>
          <w:tab w:val="num" w:pos="732"/>
        </w:tabs>
        <w:ind w:left="732" w:hanging="360"/>
      </w:pPr>
      <w:rPr>
        <w:b/>
        <w:i w:val="0"/>
      </w:rPr>
    </w:lvl>
    <w:lvl w:ilvl="2">
      <w:start w:val="7"/>
      <w:numFmt w:val="decimal"/>
      <w:lvlText w:val="%3."/>
      <w:lvlJc w:val="left"/>
      <w:pPr>
        <w:tabs>
          <w:tab w:val="num" w:pos="1632"/>
        </w:tabs>
        <w:ind w:left="1632" w:hanging="360"/>
      </w:pPr>
    </w:lvl>
    <w:lvl w:ilvl="3">
      <w:start w:val="1"/>
      <w:numFmt w:val="decimal"/>
      <w:lvlText w:val="%4."/>
      <w:lvlJc w:val="left"/>
      <w:pPr>
        <w:tabs>
          <w:tab w:val="num" w:pos="2172"/>
        </w:tabs>
        <w:ind w:left="2172" w:hanging="360"/>
      </w:pPr>
    </w:lvl>
    <w:lvl w:ilvl="4">
      <w:start w:val="1"/>
      <w:numFmt w:val="lowerLetter"/>
      <w:lvlText w:val="%5."/>
      <w:lvlJc w:val="left"/>
      <w:pPr>
        <w:tabs>
          <w:tab w:val="num" w:pos="2892"/>
        </w:tabs>
        <w:ind w:left="2892" w:hanging="360"/>
      </w:pPr>
    </w:lvl>
    <w:lvl w:ilvl="5">
      <w:start w:val="1"/>
      <w:numFmt w:val="lowerRoman"/>
      <w:lvlText w:val="%6."/>
      <w:lvlJc w:val="right"/>
      <w:pPr>
        <w:tabs>
          <w:tab w:val="num" w:pos="3612"/>
        </w:tabs>
        <w:ind w:left="3612" w:hanging="180"/>
      </w:pPr>
    </w:lvl>
    <w:lvl w:ilvl="6">
      <w:start w:val="1"/>
      <w:numFmt w:val="decimal"/>
      <w:lvlText w:val="%7."/>
      <w:lvlJc w:val="left"/>
      <w:pPr>
        <w:tabs>
          <w:tab w:val="num" w:pos="4332"/>
        </w:tabs>
        <w:ind w:left="4332" w:hanging="360"/>
      </w:pPr>
    </w:lvl>
    <w:lvl w:ilvl="7">
      <w:start w:val="1"/>
      <w:numFmt w:val="lowerLetter"/>
      <w:lvlText w:val="%8."/>
      <w:lvlJc w:val="left"/>
      <w:pPr>
        <w:tabs>
          <w:tab w:val="num" w:pos="5052"/>
        </w:tabs>
        <w:ind w:left="5052" w:hanging="360"/>
      </w:pPr>
    </w:lvl>
    <w:lvl w:ilvl="8">
      <w:start w:val="1"/>
      <w:numFmt w:val="lowerRoman"/>
      <w:lvlText w:val="%9."/>
      <w:lvlJc w:val="right"/>
      <w:pPr>
        <w:tabs>
          <w:tab w:val="num" w:pos="5772"/>
        </w:tabs>
        <w:ind w:left="5772" w:hanging="180"/>
      </w:pPr>
    </w:lvl>
  </w:abstractNum>
  <w:abstractNum w:abstractNumId="4">
    <w:nsid w:val="0F7D6280"/>
    <w:multiLevelType w:val="hybridMultilevel"/>
    <w:tmpl w:val="88A47F72"/>
    <w:lvl w:ilvl="0" w:tplc="BCE0803C">
      <w:start w:val="1"/>
      <w:numFmt w:val="decimal"/>
      <w:lvlText w:val="Задание %1"/>
      <w:lvlJc w:val="left"/>
      <w:pPr>
        <w:ind w:left="1070" w:hanging="360"/>
      </w:pPr>
      <w:rPr>
        <w:rFonts w:hint="default"/>
        <w:b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723AF6"/>
    <w:multiLevelType w:val="hybridMultilevel"/>
    <w:tmpl w:val="F77A8476"/>
    <w:lvl w:ilvl="0" w:tplc="2C169F50">
      <w:start w:val="1"/>
      <w:numFmt w:val="decimal"/>
      <w:lvlText w:val="%1"/>
      <w:lvlJc w:val="left"/>
      <w:pPr>
        <w:ind w:left="829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549" w:hanging="360"/>
      </w:pPr>
    </w:lvl>
    <w:lvl w:ilvl="2" w:tplc="0419001B" w:tentative="1">
      <w:start w:val="1"/>
      <w:numFmt w:val="lowerRoman"/>
      <w:lvlText w:val="%3."/>
      <w:lvlJc w:val="right"/>
      <w:pPr>
        <w:ind w:left="2269" w:hanging="180"/>
      </w:pPr>
    </w:lvl>
    <w:lvl w:ilvl="3" w:tplc="0419000F" w:tentative="1">
      <w:start w:val="1"/>
      <w:numFmt w:val="decimal"/>
      <w:lvlText w:val="%4."/>
      <w:lvlJc w:val="left"/>
      <w:pPr>
        <w:ind w:left="2989" w:hanging="360"/>
      </w:pPr>
    </w:lvl>
    <w:lvl w:ilvl="4" w:tplc="04190019" w:tentative="1">
      <w:start w:val="1"/>
      <w:numFmt w:val="lowerLetter"/>
      <w:lvlText w:val="%5."/>
      <w:lvlJc w:val="left"/>
      <w:pPr>
        <w:ind w:left="3709" w:hanging="360"/>
      </w:pPr>
    </w:lvl>
    <w:lvl w:ilvl="5" w:tplc="0419001B" w:tentative="1">
      <w:start w:val="1"/>
      <w:numFmt w:val="lowerRoman"/>
      <w:lvlText w:val="%6."/>
      <w:lvlJc w:val="right"/>
      <w:pPr>
        <w:ind w:left="4429" w:hanging="180"/>
      </w:pPr>
    </w:lvl>
    <w:lvl w:ilvl="6" w:tplc="0419000F" w:tentative="1">
      <w:start w:val="1"/>
      <w:numFmt w:val="decimal"/>
      <w:lvlText w:val="%7."/>
      <w:lvlJc w:val="left"/>
      <w:pPr>
        <w:ind w:left="5149" w:hanging="360"/>
      </w:pPr>
    </w:lvl>
    <w:lvl w:ilvl="7" w:tplc="04190019" w:tentative="1">
      <w:start w:val="1"/>
      <w:numFmt w:val="lowerLetter"/>
      <w:lvlText w:val="%8."/>
      <w:lvlJc w:val="left"/>
      <w:pPr>
        <w:ind w:left="5869" w:hanging="360"/>
      </w:pPr>
    </w:lvl>
    <w:lvl w:ilvl="8" w:tplc="0419001B" w:tentative="1">
      <w:start w:val="1"/>
      <w:numFmt w:val="lowerRoman"/>
      <w:lvlText w:val="%9."/>
      <w:lvlJc w:val="right"/>
      <w:pPr>
        <w:ind w:left="6589" w:hanging="180"/>
      </w:pPr>
    </w:lvl>
  </w:abstractNum>
  <w:abstractNum w:abstractNumId="6">
    <w:nsid w:val="1DDE71ED"/>
    <w:multiLevelType w:val="hybridMultilevel"/>
    <w:tmpl w:val="E6AE2C6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7E0FFB"/>
    <w:multiLevelType w:val="hybridMultilevel"/>
    <w:tmpl w:val="88A47F72"/>
    <w:lvl w:ilvl="0" w:tplc="BCE0803C">
      <w:start w:val="1"/>
      <w:numFmt w:val="decimal"/>
      <w:lvlText w:val="Задание %1"/>
      <w:lvlJc w:val="left"/>
      <w:pPr>
        <w:ind w:left="1070" w:hanging="360"/>
      </w:pPr>
      <w:rPr>
        <w:rFonts w:hint="default"/>
        <w:b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CCA0297"/>
    <w:multiLevelType w:val="hybridMultilevel"/>
    <w:tmpl w:val="1CA41B70"/>
    <w:lvl w:ilvl="0" w:tplc="84F2C9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8778D1"/>
    <w:multiLevelType w:val="hybridMultilevel"/>
    <w:tmpl w:val="39B4FE0E"/>
    <w:lvl w:ilvl="0" w:tplc="FFFFFFFF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08F2CE6"/>
    <w:multiLevelType w:val="hybridMultilevel"/>
    <w:tmpl w:val="B0D8FF0C"/>
    <w:lvl w:ilvl="0" w:tplc="1414B856">
      <w:start w:val="1"/>
      <w:numFmt w:val="decimal"/>
      <w:lvlText w:val="Задание %1"/>
      <w:lvlJc w:val="left"/>
      <w:pPr>
        <w:ind w:left="720" w:hanging="360"/>
      </w:pPr>
      <w:rPr>
        <w:rFonts w:hint="default"/>
        <w:b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402813"/>
    <w:multiLevelType w:val="hybridMultilevel"/>
    <w:tmpl w:val="6494F894"/>
    <w:lvl w:ilvl="0" w:tplc="FFFFFFFF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5EE73E9"/>
    <w:multiLevelType w:val="hybridMultilevel"/>
    <w:tmpl w:val="B0D8FF0C"/>
    <w:lvl w:ilvl="0" w:tplc="1414B856">
      <w:start w:val="1"/>
      <w:numFmt w:val="decimal"/>
      <w:lvlText w:val="Задание %1"/>
      <w:lvlJc w:val="left"/>
      <w:pPr>
        <w:ind w:left="720" w:hanging="360"/>
      </w:pPr>
      <w:rPr>
        <w:rFonts w:hint="default"/>
        <w:b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8A2158"/>
    <w:multiLevelType w:val="hybridMultilevel"/>
    <w:tmpl w:val="0A84D664"/>
    <w:lvl w:ilvl="0" w:tplc="72D6F57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711B8B"/>
    <w:multiLevelType w:val="hybridMultilevel"/>
    <w:tmpl w:val="B4688884"/>
    <w:lvl w:ilvl="0" w:tplc="0419000B">
      <w:start w:val="1"/>
      <w:numFmt w:val="bullet"/>
      <w:lvlText w:val="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  <w:b/>
        <w:i w:val="0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D435034"/>
    <w:multiLevelType w:val="hybridMultilevel"/>
    <w:tmpl w:val="0A84D664"/>
    <w:lvl w:ilvl="0" w:tplc="72D6F57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D26106"/>
    <w:multiLevelType w:val="hybridMultilevel"/>
    <w:tmpl w:val="E4C27250"/>
    <w:lvl w:ilvl="0" w:tplc="FFFFFFFF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1B00128"/>
    <w:multiLevelType w:val="hybridMultilevel"/>
    <w:tmpl w:val="E804659A"/>
    <w:lvl w:ilvl="0" w:tplc="FFFFFFFF">
      <w:start w:val="1"/>
      <w:numFmt w:val="decimal"/>
      <w:lvlText w:val="%1"/>
      <w:lvlJc w:val="left"/>
      <w:pPr>
        <w:tabs>
          <w:tab w:val="num" w:pos="1200"/>
        </w:tabs>
        <w:ind w:left="1200" w:hanging="360"/>
      </w:pPr>
      <w:rPr>
        <w:b/>
        <w:i w:val="0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21E1460"/>
    <w:multiLevelType w:val="hybridMultilevel"/>
    <w:tmpl w:val="BE3C9102"/>
    <w:lvl w:ilvl="0" w:tplc="FFFFFFFF">
      <w:start w:val="1"/>
      <w:numFmt w:val="decimal"/>
      <w:lvlText w:val="%1"/>
      <w:lvlJc w:val="left"/>
      <w:pPr>
        <w:ind w:left="1004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55BB292F"/>
    <w:multiLevelType w:val="multilevel"/>
    <w:tmpl w:val="BAD06AFE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>
      <w:start w:val="1"/>
      <w:numFmt w:val="decimal"/>
      <w:lvlText w:val="%2."/>
      <w:lvlJc w:val="left"/>
      <w:pPr>
        <w:tabs>
          <w:tab w:val="num" w:pos="732"/>
        </w:tabs>
        <w:ind w:left="732" w:hanging="360"/>
      </w:pPr>
    </w:lvl>
    <w:lvl w:ilvl="2">
      <w:start w:val="7"/>
      <w:numFmt w:val="decimal"/>
      <w:lvlText w:val="%3."/>
      <w:lvlJc w:val="left"/>
      <w:pPr>
        <w:tabs>
          <w:tab w:val="num" w:pos="1632"/>
        </w:tabs>
        <w:ind w:left="1632" w:hanging="360"/>
      </w:pPr>
    </w:lvl>
    <w:lvl w:ilvl="3">
      <w:start w:val="1"/>
      <w:numFmt w:val="decimal"/>
      <w:lvlText w:val="%4."/>
      <w:lvlJc w:val="left"/>
      <w:pPr>
        <w:tabs>
          <w:tab w:val="num" w:pos="2172"/>
        </w:tabs>
        <w:ind w:left="2172" w:hanging="360"/>
      </w:pPr>
    </w:lvl>
    <w:lvl w:ilvl="4">
      <w:start w:val="1"/>
      <w:numFmt w:val="lowerLetter"/>
      <w:lvlText w:val="%5."/>
      <w:lvlJc w:val="left"/>
      <w:pPr>
        <w:tabs>
          <w:tab w:val="num" w:pos="2892"/>
        </w:tabs>
        <w:ind w:left="2892" w:hanging="360"/>
      </w:pPr>
    </w:lvl>
    <w:lvl w:ilvl="5">
      <w:start w:val="1"/>
      <w:numFmt w:val="lowerRoman"/>
      <w:lvlText w:val="%6."/>
      <w:lvlJc w:val="right"/>
      <w:pPr>
        <w:tabs>
          <w:tab w:val="num" w:pos="3612"/>
        </w:tabs>
        <w:ind w:left="3612" w:hanging="180"/>
      </w:pPr>
    </w:lvl>
    <w:lvl w:ilvl="6">
      <w:start w:val="1"/>
      <w:numFmt w:val="decimal"/>
      <w:lvlText w:val="%7."/>
      <w:lvlJc w:val="left"/>
      <w:pPr>
        <w:tabs>
          <w:tab w:val="num" w:pos="4332"/>
        </w:tabs>
        <w:ind w:left="4332" w:hanging="360"/>
      </w:pPr>
    </w:lvl>
    <w:lvl w:ilvl="7">
      <w:start w:val="1"/>
      <w:numFmt w:val="lowerLetter"/>
      <w:lvlText w:val="%8."/>
      <w:lvlJc w:val="left"/>
      <w:pPr>
        <w:tabs>
          <w:tab w:val="num" w:pos="5052"/>
        </w:tabs>
        <w:ind w:left="5052" w:hanging="360"/>
      </w:pPr>
    </w:lvl>
    <w:lvl w:ilvl="8">
      <w:start w:val="1"/>
      <w:numFmt w:val="lowerRoman"/>
      <w:lvlText w:val="%9."/>
      <w:lvlJc w:val="right"/>
      <w:pPr>
        <w:tabs>
          <w:tab w:val="num" w:pos="5772"/>
        </w:tabs>
        <w:ind w:left="5772" w:hanging="180"/>
      </w:pPr>
    </w:lvl>
  </w:abstractNum>
  <w:abstractNum w:abstractNumId="20">
    <w:nsid w:val="59C9371A"/>
    <w:multiLevelType w:val="hybridMultilevel"/>
    <w:tmpl w:val="4AE48DC2"/>
    <w:lvl w:ilvl="0" w:tplc="84F2C9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1F4F81"/>
    <w:multiLevelType w:val="hybridMultilevel"/>
    <w:tmpl w:val="88A47F72"/>
    <w:lvl w:ilvl="0" w:tplc="BCE0803C">
      <w:start w:val="1"/>
      <w:numFmt w:val="decimal"/>
      <w:lvlText w:val="Задание %1"/>
      <w:lvlJc w:val="left"/>
      <w:pPr>
        <w:ind w:left="1070" w:hanging="360"/>
      </w:pPr>
      <w:rPr>
        <w:rFonts w:hint="default"/>
        <w:b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2651196"/>
    <w:multiLevelType w:val="hybridMultilevel"/>
    <w:tmpl w:val="A2A63626"/>
    <w:lvl w:ilvl="0" w:tplc="FFFFFFFF">
      <w:start w:val="1"/>
      <w:numFmt w:val="decimal"/>
      <w:lvlText w:val="%1"/>
      <w:lvlJc w:val="left"/>
      <w:pPr>
        <w:tabs>
          <w:tab w:val="num" w:pos="1200"/>
        </w:tabs>
        <w:ind w:left="1200" w:hanging="360"/>
      </w:pPr>
      <w:rPr>
        <w:b/>
        <w:i w:val="0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CCF0C1E"/>
    <w:multiLevelType w:val="hybridMultilevel"/>
    <w:tmpl w:val="2718080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4083828"/>
    <w:multiLevelType w:val="hybridMultilevel"/>
    <w:tmpl w:val="22B6EEE6"/>
    <w:lvl w:ilvl="0" w:tplc="FFFFFFFF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71D77F4"/>
    <w:multiLevelType w:val="hybridMultilevel"/>
    <w:tmpl w:val="D1AE9BAC"/>
    <w:lvl w:ilvl="0" w:tplc="F1A27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E12C89"/>
    <w:multiLevelType w:val="hybridMultilevel"/>
    <w:tmpl w:val="9AFC5A9E"/>
    <w:lvl w:ilvl="0" w:tplc="84F2C9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11"/>
  </w:num>
  <w:num w:numId="4">
    <w:abstractNumId w:val="24"/>
  </w:num>
  <w:num w:numId="5">
    <w:abstractNumId w:val="18"/>
  </w:num>
  <w:num w:numId="6">
    <w:abstractNumId w:val="25"/>
  </w:num>
  <w:num w:numId="7">
    <w:abstractNumId w:val="12"/>
  </w:num>
  <w:num w:numId="8">
    <w:abstractNumId w:val="16"/>
  </w:num>
  <w:num w:numId="9">
    <w:abstractNumId w:val="1"/>
  </w:num>
  <w:num w:numId="10">
    <w:abstractNumId w:val="13"/>
  </w:num>
  <w:num w:numId="11">
    <w:abstractNumId w:val="15"/>
  </w:num>
  <w:num w:numId="12">
    <w:abstractNumId w:val="3"/>
    <w:lvlOverride w:ilvl="0">
      <w:startOverride w:val="8"/>
    </w:lvlOverride>
    <w:lvlOverride w:ilvl="1">
      <w:startOverride w:val="1"/>
    </w:lvlOverride>
    <w:lvlOverride w:ilvl="2">
      <w:startOverride w:val="7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9"/>
    <w:lvlOverride w:ilvl="0">
      <w:startOverride w:val="8"/>
    </w:lvlOverride>
    <w:lvlOverride w:ilvl="1">
      <w:startOverride w:val="1"/>
    </w:lvlOverride>
    <w:lvlOverride w:ilvl="2">
      <w:startOverride w:val="7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2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7"/>
  </w:num>
  <w:num w:numId="19">
    <w:abstractNumId w:val="23"/>
  </w:num>
  <w:num w:numId="2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</w:num>
  <w:num w:numId="22">
    <w:abstractNumId w:val="21"/>
  </w:num>
  <w:num w:numId="23">
    <w:abstractNumId w:val="17"/>
  </w:num>
  <w:num w:numId="24">
    <w:abstractNumId w:val="14"/>
  </w:num>
  <w:num w:numId="25">
    <w:abstractNumId w:val="20"/>
  </w:num>
  <w:num w:numId="26">
    <w:abstractNumId w:val="4"/>
  </w:num>
  <w:num w:numId="27">
    <w:abstractNumId w:val="8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stylePaneFormatFilter w:val="3F01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D2FF4"/>
    <w:rsid w:val="000017C9"/>
    <w:rsid w:val="00031948"/>
    <w:rsid w:val="00034AD4"/>
    <w:rsid w:val="00046E76"/>
    <w:rsid w:val="0006021F"/>
    <w:rsid w:val="00070740"/>
    <w:rsid w:val="00094A7F"/>
    <w:rsid w:val="000D0572"/>
    <w:rsid w:val="000D57A5"/>
    <w:rsid w:val="0010298F"/>
    <w:rsid w:val="001605BB"/>
    <w:rsid w:val="00173046"/>
    <w:rsid w:val="00194384"/>
    <w:rsid w:val="0019565A"/>
    <w:rsid w:val="001B3654"/>
    <w:rsid w:val="00205A62"/>
    <w:rsid w:val="00215BAD"/>
    <w:rsid w:val="00271091"/>
    <w:rsid w:val="002A072E"/>
    <w:rsid w:val="002A4C43"/>
    <w:rsid w:val="002B4357"/>
    <w:rsid w:val="002B4E38"/>
    <w:rsid w:val="002D68A0"/>
    <w:rsid w:val="002E7CCB"/>
    <w:rsid w:val="002F5AF6"/>
    <w:rsid w:val="003166C3"/>
    <w:rsid w:val="00321DD9"/>
    <w:rsid w:val="003274A4"/>
    <w:rsid w:val="00344177"/>
    <w:rsid w:val="00346949"/>
    <w:rsid w:val="00357CA1"/>
    <w:rsid w:val="00364D6C"/>
    <w:rsid w:val="00397D3E"/>
    <w:rsid w:val="003A180D"/>
    <w:rsid w:val="003A1A53"/>
    <w:rsid w:val="003D0549"/>
    <w:rsid w:val="003D4C68"/>
    <w:rsid w:val="00400DBE"/>
    <w:rsid w:val="00426F2C"/>
    <w:rsid w:val="00446713"/>
    <w:rsid w:val="004564AB"/>
    <w:rsid w:val="00462064"/>
    <w:rsid w:val="00476BCB"/>
    <w:rsid w:val="00495202"/>
    <w:rsid w:val="004F7F46"/>
    <w:rsid w:val="0050588F"/>
    <w:rsid w:val="00516958"/>
    <w:rsid w:val="005708D4"/>
    <w:rsid w:val="00595E7E"/>
    <w:rsid w:val="005E190C"/>
    <w:rsid w:val="00653FC9"/>
    <w:rsid w:val="00655287"/>
    <w:rsid w:val="00656F51"/>
    <w:rsid w:val="006627A4"/>
    <w:rsid w:val="00665076"/>
    <w:rsid w:val="00673980"/>
    <w:rsid w:val="00697C4C"/>
    <w:rsid w:val="006A235B"/>
    <w:rsid w:val="006B4065"/>
    <w:rsid w:val="006C37CA"/>
    <w:rsid w:val="006F2A15"/>
    <w:rsid w:val="006F41D3"/>
    <w:rsid w:val="007220D9"/>
    <w:rsid w:val="007258BB"/>
    <w:rsid w:val="00751CA1"/>
    <w:rsid w:val="00760762"/>
    <w:rsid w:val="00776514"/>
    <w:rsid w:val="007922D6"/>
    <w:rsid w:val="007B4834"/>
    <w:rsid w:val="007D445B"/>
    <w:rsid w:val="0081178F"/>
    <w:rsid w:val="00817373"/>
    <w:rsid w:val="0083223C"/>
    <w:rsid w:val="0083402C"/>
    <w:rsid w:val="008811F9"/>
    <w:rsid w:val="0089086A"/>
    <w:rsid w:val="008A1A8E"/>
    <w:rsid w:val="008B29E8"/>
    <w:rsid w:val="008B2D3E"/>
    <w:rsid w:val="008B5FC6"/>
    <w:rsid w:val="0090666E"/>
    <w:rsid w:val="009415FA"/>
    <w:rsid w:val="00953678"/>
    <w:rsid w:val="00955004"/>
    <w:rsid w:val="009C6A8A"/>
    <w:rsid w:val="00A41D3B"/>
    <w:rsid w:val="00A52749"/>
    <w:rsid w:val="00A80E41"/>
    <w:rsid w:val="00A95C24"/>
    <w:rsid w:val="00A97A2A"/>
    <w:rsid w:val="00AC2148"/>
    <w:rsid w:val="00AD1852"/>
    <w:rsid w:val="00B11E63"/>
    <w:rsid w:val="00B3124B"/>
    <w:rsid w:val="00B62646"/>
    <w:rsid w:val="00B62E05"/>
    <w:rsid w:val="00B65072"/>
    <w:rsid w:val="00B90137"/>
    <w:rsid w:val="00BC0417"/>
    <w:rsid w:val="00BC3FC8"/>
    <w:rsid w:val="00BD2FF4"/>
    <w:rsid w:val="00BE43E7"/>
    <w:rsid w:val="00BF5CC4"/>
    <w:rsid w:val="00C00FF0"/>
    <w:rsid w:val="00C07706"/>
    <w:rsid w:val="00C14794"/>
    <w:rsid w:val="00C15D9F"/>
    <w:rsid w:val="00C429C8"/>
    <w:rsid w:val="00C56254"/>
    <w:rsid w:val="00C64D3E"/>
    <w:rsid w:val="00C73C85"/>
    <w:rsid w:val="00C83850"/>
    <w:rsid w:val="00C838F5"/>
    <w:rsid w:val="00C912BC"/>
    <w:rsid w:val="00C971C9"/>
    <w:rsid w:val="00CB1616"/>
    <w:rsid w:val="00CD04B4"/>
    <w:rsid w:val="00CE6464"/>
    <w:rsid w:val="00D033D9"/>
    <w:rsid w:val="00D0552A"/>
    <w:rsid w:val="00D17D28"/>
    <w:rsid w:val="00D4154E"/>
    <w:rsid w:val="00D50E09"/>
    <w:rsid w:val="00D619B1"/>
    <w:rsid w:val="00D74265"/>
    <w:rsid w:val="00D92F3C"/>
    <w:rsid w:val="00DC2DB1"/>
    <w:rsid w:val="00DD0AB3"/>
    <w:rsid w:val="00DE0ECF"/>
    <w:rsid w:val="00E274BB"/>
    <w:rsid w:val="00E72EAC"/>
    <w:rsid w:val="00E7723D"/>
    <w:rsid w:val="00E854C9"/>
    <w:rsid w:val="00E97D20"/>
    <w:rsid w:val="00EA78D1"/>
    <w:rsid w:val="00EC47E1"/>
    <w:rsid w:val="00F56E7B"/>
    <w:rsid w:val="00F571E2"/>
    <w:rsid w:val="00F66C02"/>
    <w:rsid w:val="00F81255"/>
    <w:rsid w:val="00F95794"/>
    <w:rsid w:val="00FC15E5"/>
    <w:rsid w:val="00FE2E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42"/>
    <o:shapelayout v:ext="edit">
      <o:idmap v:ext="edit" data="1"/>
      <o:rules v:ext="edit">
        <o:r id="V:Rule1" type="callout" idref="#_x0000_s1238"/>
        <o:r id="V:Rule2" type="callout" idref="#_x0000_s1237"/>
        <o:r id="V:Rule3" type="callout" idref="#_x0000_s123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D2FF4"/>
    <w:rPr>
      <w:rFonts w:eastAsia="Times New Roman"/>
      <w:sz w:val="24"/>
      <w:szCs w:val="24"/>
    </w:rPr>
  </w:style>
  <w:style w:type="paragraph" w:styleId="1">
    <w:name w:val="heading 1"/>
    <w:basedOn w:val="a"/>
    <w:next w:val="a"/>
    <w:link w:val="11"/>
    <w:qFormat/>
    <w:rsid w:val="00D92F3C"/>
    <w:pPr>
      <w:keepNext/>
      <w:outlineLvl w:val="0"/>
    </w:pPr>
    <w:rPr>
      <w:sz w:val="28"/>
    </w:rPr>
  </w:style>
  <w:style w:type="paragraph" w:styleId="2">
    <w:name w:val="heading 2"/>
    <w:basedOn w:val="a"/>
    <w:next w:val="a"/>
    <w:link w:val="20"/>
    <w:unhideWhenUsed/>
    <w:qFormat/>
    <w:rsid w:val="00D92F3C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E7723D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"/>
    <w:next w:val="a"/>
    <w:link w:val="40"/>
    <w:semiHidden/>
    <w:unhideWhenUsed/>
    <w:qFormat/>
    <w:rsid w:val="00E7723D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semiHidden/>
    <w:unhideWhenUsed/>
    <w:qFormat/>
    <w:rsid w:val="00E7723D"/>
    <w:pPr>
      <w:keepNext/>
      <w:keepLines/>
      <w:spacing w:before="200"/>
      <w:outlineLvl w:val="4"/>
    </w:pPr>
    <w:rPr>
      <w:rFonts w:ascii="Cambria" w:hAnsi="Cambria"/>
      <w:color w:val="243F6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BD2FF4"/>
    <w:pPr>
      <w:jc w:val="center"/>
    </w:pPr>
    <w:rPr>
      <w:i/>
      <w:sz w:val="28"/>
      <w:szCs w:val="20"/>
    </w:rPr>
  </w:style>
  <w:style w:type="paragraph" w:styleId="a4">
    <w:name w:val="Subtitle"/>
    <w:basedOn w:val="a"/>
    <w:qFormat/>
    <w:rsid w:val="00BD2FF4"/>
    <w:pPr>
      <w:jc w:val="both"/>
    </w:pPr>
    <w:rPr>
      <w:b/>
      <w:bCs/>
      <w:sz w:val="32"/>
    </w:rPr>
  </w:style>
  <w:style w:type="paragraph" w:styleId="a5">
    <w:name w:val="Body Text"/>
    <w:basedOn w:val="a"/>
    <w:rsid w:val="00BD2FF4"/>
    <w:pPr>
      <w:autoSpaceDE w:val="0"/>
      <w:autoSpaceDN w:val="0"/>
      <w:adjustRightInd w:val="0"/>
      <w:jc w:val="both"/>
    </w:pPr>
    <w:rPr>
      <w:sz w:val="32"/>
      <w:szCs w:val="20"/>
    </w:rPr>
  </w:style>
  <w:style w:type="paragraph" w:customStyle="1" w:styleId="21">
    <w:name w:val="Основной текст с отступом 21"/>
    <w:basedOn w:val="a"/>
    <w:rsid w:val="00BD2FF4"/>
    <w:pPr>
      <w:ind w:firstLine="709"/>
      <w:jc w:val="both"/>
    </w:pPr>
    <w:rPr>
      <w:rFonts w:ascii="Times New Roman CYR" w:hAnsi="Times New Roman CYR"/>
      <w:sz w:val="22"/>
      <w:szCs w:val="20"/>
    </w:rPr>
  </w:style>
  <w:style w:type="character" w:customStyle="1" w:styleId="10">
    <w:name w:val="Заголовок 1 Знак"/>
    <w:basedOn w:val="a0"/>
    <w:link w:val="1"/>
    <w:rsid w:val="00D92F3C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11">
    <w:name w:val="Заголовок 1 Знак1"/>
    <w:basedOn w:val="a0"/>
    <w:link w:val="1"/>
    <w:locked/>
    <w:rsid w:val="00D92F3C"/>
    <w:rPr>
      <w:rFonts w:eastAsia="Times New Roman"/>
      <w:sz w:val="28"/>
      <w:szCs w:val="24"/>
    </w:rPr>
  </w:style>
  <w:style w:type="character" w:styleId="a6">
    <w:name w:val="Hyperlink"/>
    <w:basedOn w:val="a0"/>
    <w:uiPriority w:val="99"/>
    <w:unhideWhenUsed/>
    <w:rsid w:val="00D92F3C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D92F3C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7">
    <w:name w:val="List Paragraph"/>
    <w:basedOn w:val="a"/>
    <w:uiPriority w:val="34"/>
    <w:qFormat/>
    <w:rsid w:val="002D68A0"/>
    <w:pPr>
      <w:ind w:left="720"/>
      <w:contextualSpacing/>
    </w:pPr>
  </w:style>
  <w:style w:type="paragraph" w:styleId="a8">
    <w:name w:val="header"/>
    <w:basedOn w:val="a"/>
    <w:link w:val="a9"/>
    <w:rsid w:val="002D68A0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2D68A0"/>
    <w:rPr>
      <w:rFonts w:eastAsia="Times New Roman"/>
      <w:sz w:val="24"/>
      <w:szCs w:val="24"/>
    </w:rPr>
  </w:style>
  <w:style w:type="paragraph" w:styleId="aa">
    <w:name w:val="footer"/>
    <w:basedOn w:val="a"/>
    <w:link w:val="ab"/>
    <w:rsid w:val="002D68A0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2D68A0"/>
    <w:rPr>
      <w:rFonts w:eastAsia="Times New Roman"/>
      <w:sz w:val="24"/>
      <w:szCs w:val="24"/>
    </w:rPr>
  </w:style>
  <w:style w:type="table" w:styleId="ac">
    <w:name w:val="Table Grid"/>
    <w:basedOn w:val="a1"/>
    <w:rsid w:val="000D57A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rmal (Web)"/>
    <w:basedOn w:val="a"/>
    <w:rsid w:val="007220D9"/>
    <w:pPr>
      <w:spacing w:before="100" w:beforeAutospacing="1" w:after="100" w:afterAutospacing="1"/>
      <w:jc w:val="both"/>
    </w:pPr>
    <w:rPr>
      <w:rFonts w:ascii="Verdana" w:hAnsi="Verdana"/>
      <w:color w:val="6C4219"/>
      <w:sz w:val="20"/>
      <w:szCs w:val="20"/>
    </w:rPr>
  </w:style>
  <w:style w:type="character" w:customStyle="1" w:styleId="30">
    <w:name w:val="Заголовок 3 Знак"/>
    <w:basedOn w:val="a0"/>
    <w:link w:val="3"/>
    <w:semiHidden/>
    <w:rsid w:val="00E7723D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e">
    <w:name w:val="Balloon Text"/>
    <w:basedOn w:val="a"/>
    <w:link w:val="af"/>
    <w:rsid w:val="00E7723D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E7723D"/>
    <w:rPr>
      <w:rFonts w:ascii="Tahoma" w:eastAsia="Times New Roman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semiHidden/>
    <w:rsid w:val="00E7723D"/>
    <w:rPr>
      <w:rFonts w:ascii="Cambria" w:eastAsia="Times New Roman" w:hAnsi="Cambria" w:cs="Times New Roman"/>
      <w:b/>
      <w:bCs/>
      <w:i/>
      <w:iCs/>
      <w:color w:val="4F81BD"/>
      <w:sz w:val="24"/>
      <w:szCs w:val="24"/>
    </w:rPr>
  </w:style>
  <w:style w:type="character" w:customStyle="1" w:styleId="50">
    <w:name w:val="Заголовок 5 Знак"/>
    <w:basedOn w:val="a0"/>
    <w:link w:val="5"/>
    <w:semiHidden/>
    <w:rsid w:val="00E7723D"/>
    <w:rPr>
      <w:rFonts w:ascii="Cambria" w:eastAsia="Times New Roman" w:hAnsi="Cambria" w:cs="Times New Roman"/>
      <w:color w:val="243F60"/>
      <w:sz w:val="24"/>
      <w:szCs w:val="24"/>
    </w:rPr>
  </w:style>
  <w:style w:type="paragraph" w:styleId="af0">
    <w:name w:val="Plain Text"/>
    <w:basedOn w:val="a"/>
    <w:link w:val="af1"/>
    <w:uiPriority w:val="99"/>
    <w:unhideWhenUsed/>
    <w:rsid w:val="00CB1616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f1">
    <w:name w:val="Текст Знак"/>
    <w:basedOn w:val="a0"/>
    <w:link w:val="af0"/>
    <w:uiPriority w:val="99"/>
    <w:rsid w:val="00CB1616"/>
    <w:rPr>
      <w:rFonts w:ascii="Consolas" w:eastAsiaTheme="minorHAnsi" w:hAnsi="Consolas" w:cstheme="minorBidi"/>
      <w:sz w:val="21"/>
      <w:szCs w:val="21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67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31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36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14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6.bin"/><Relationship Id="rId299" Type="http://schemas.openxmlformats.org/officeDocument/2006/relationships/image" Target="media/image153.wmf"/><Relationship Id="rId303" Type="http://schemas.openxmlformats.org/officeDocument/2006/relationships/image" Target="media/image155.png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image" Target="media/image46.png"/><Relationship Id="rId138" Type="http://schemas.openxmlformats.org/officeDocument/2006/relationships/image" Target="media/image74.wmf"/><Relationship Id="rId159" Type="http://schemas.openxmlformats.org/officeDocument/2006/relationships/oleObject" Target="embeddings/oleObject67.bin"/><Relationship Id="rId170" Type="http://schemas.openxmlformats.org/officeDocument/2006/relationships/image" Target="media/image90.wmf"/><Relationship Id="rId191" Type="http://schemas.openxmlformats.org/officeDocument/2006/relationships/image" Target="media/image99.wmf"/><Relationship Id="rId205" Type="http://schemas.openxmlformats.org/officeDocument/2006/relationships/image" Target="media/image106.wmf"/><Relationship Id="rId226" Type="http://schemas.openxmlformats.org/officeDocument/2006/relationships/oleObject" Target="embeddings/oleObject102.bin"/><Relationship Id="rId247" Type="http://schemas.openxmlformats.org/officeDocument/2006/relationships/image" Target="media/image127.wmf"/><Relationship Id="rId107" Type="http://schemas.openxmlformats.org/officeDocument/2006/relationships/oleObject" Target="embeddings/oleObject41.bin"/><Relationship Id="rId268" Type="http://schemas.openxmlformats.org/officeDocument/2006/relationships/oleObject" Target="embeddings/oleObject123.bin"/><Relationship Id="rId289" Type="http://schemas.openxmlformats.org/officeDocument/2006/relationships/image" Target="media/image148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image" Target="media/image36.png"/><Relationship Id="rId128" Type="http://schemas.openxmlformats.org/officeDocument/2006/relationships/image" Target="media/image69.wmf"/><Relationship Id="rId149" Type="http://schemas.openxmlformats.org/officeDocument/2006/relationships/oleObject" Target="embeddings/oleObject6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35.bin"/><Relationship Id="rId160" Type="http://schemas.openxmlformats.org/officeDocument/2006/relationships/image" Target="media/image85.wmf"/><Relationship Id="rId181" Type="http://schemas.openxmlformats.org/officeDocument/2006/relationships/oleObject" Target="embeddings/oleObject79.bin"/><Relationship Id="rId216" Type="http://schemas.openxmlformats.org/officeDocument/2006/relationships/oleObject" Target="embeddings/oleObject97.bin"/><Relationship Id="rId237" Type="http://schemas.openxmlformats.org/officeDocument/2006/relationships/image" Target="media/image122.wmf"/><Relationship Id="rId258" Type="http://schemas.openxmlformats.org/officeDocument/2006/relationships/oleObject" Target="embeddings/oleObject118.bin"/><Relationship Id="rId279" Type="http://schemas.openxmlformats.org/officeDocument/2006/relationships/image" Target="media/image143.wmf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64.wmf"/><Relationship Id="rId139" Type="http://schemas.openxmlformats.org/officeDocument/2006/relationships/oleObject" Target="embeddings/oleObject57.bin"/><Relationship Id="rId290" Type="http://schemas.openxmlformats.org/officeDocument/2006/relationships/oleObject" Target="embeddings/oleObject134.bin"/><Relationship Id="rId304" Type="http://schemas.openxmlformats.org/officeDocument/2006/relationships/image" Target="media/image156.emf"/><Relationship Id="rId85" Type="http://schemas.openxmlformats.org/officeDocument/2006/relationships/image" Target="media/image47.png"/><Relationship Id="rId150" Type="http://schemas.openxmlformats.org/officeDocument/2006/relationships/image" Target="media/image80.wmf"/><Relationship Id="rId171" Type="http://schemas.openxmlformats.org/officeDocument/2006/relationships/oleObject" Target="embeddings/oleObject73.bin"/><Relationship Id="rId192" Type="http://schemas.openxmlformats.org/officeDocument/2006/relationships/oleObject" Target="embeddings/oleObject85.bin"/><Relationship Id="rId206" Type="http://schemas.openxmlformats.org/officeDocument/2006/relationships/oleObject" Target="embeddings/oleObject92.bin"/><Relationship Id="rId227" Type="http://schemas.openxmlformats.org/officeDocument/2006/relationships/image" Target="media/image117.wmf"/><Relationship Id="rId248" Type="http://schemas.openxmlformats.org/officeDocument/2006/relationships/oleObject" Target="embeddings/oleObject113.bin"/><Relationship Id="rId269" Type="http://schemas.openxmlformats.org/officeDocument/2006/relationships/image" Target="media/image138.wmf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image" Target="media/image59.wmf"/><Relationship Id="rId129" Type="http://schemas.openxmlformats.org/officeDocument/2006/relationships/oleObject" Target="embeddings/oleObject52.bin"/><Relationship Id="rId280" Type="http://schemas.openxmlformats.org/officeDocument/2006/relationships/oleObject" Target="embeddings/oleObject129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7.png"/><Relationship Id="rId96" Type="http://schemas.openxmlformats.org/officeDocument/2006/relationships/image" Target="media/image53.png"/><Relationship Id="rId140" Type="http://schemas.openxmlformats.org/officeDocument/2006/relationships/image" Target="media/image75.wmf"/><Relationship Id="rId161" Type="http://schemas.openxmlformats.org/officeDocument/2006/relationships/oleObject" Target="embeddings/oleObject68.bin"/><Relationship Id="rId182" Type="http://schemas.openxmlformats.org/officeDocument/2006/relationships/oleObject" Target="embeddings/oleObject80.bin"/><Relationship Id="rId217" Type="http://schemas.openxmlformats.org/officeDocument/2006/relationships/image" Target="media/image112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08.bin"/><Relationship Id="rId259" Type="http://schemas.openxmlformats.org/officeDocument/2006/relationships/image" Target="media/image133.wmf"/><Relationship Id="rId23" Type="http://schemas.openxmlformats.org/officeDocument/2006/relationships/image" Target="media/image8.wmf"/><Relationship Id="rId119" Type="http://schemas.openxmlformats.org/officeDocument/2006/relationships/oleObject" Target="embeddings/oleObject47.bin"/><Relationship Id="rId270" Type="http://schemas.openxmlformats.org/officeDocument/2006/relationships/oleObject" Target="embeddings/oleObject124.bin"/><Relationship Id="rId291" Type="http://schemas.openxmlformats.org/officeDocument/2006/relationships/image" Target="media/image149.wmf"/><Relationship Id="rId305" Type="http://schemas.openxmlformats.org/officeDocument/2006/relationships/package" Target="embeddings/_________Microsoft_Visio1.vsdx"/><Relationship Id="rId44" Type="http://schemas.openxmlformats.org/officeDocument/2006/relationships/oleObject" Target="embeddings/oleObject18.bin"/><Relationship Id="rId65" Type="http://schemas.openxmlformats.org/officeDocument/2006/relationships/image" Target="media/image29.wmf"/><Relationship Id="rId86" Type="http://schemas.openxmlformats.org/officeDocument/2006/relationships/image" Target="media/image48.png"/><Relationship Id="rId130" Type="http://schemas.openxmlformats.org/officeDocument/2006/relationships/image" Target="media/image70.wmf"/><Relationship Id="rId151" Type="http://schemas.openxmlformats.org/officeDocument/2006/relationships/oleObject" Target="embeddings/oleObject63.bin"/><Relationship Id="rId172" Type="http://schemas.openxmlformats.org/officeDocument/2006/relationships/image" Target="media/image91.wmf"/><Relationship Id="rId193" Type="http://schemas.openxmlformats.org/officeDocument/2006/relationships/image" Target="media/image100.wmf"/><Relationship Id="rId207" Type="http://schemas.openxmlformats.org/officeDocument/2006/relationships/image" Target="media/image107.wmf"/><Relationship Id="rId228" Type="http://schemas.openxmlformats.org/officeDocument/2006/relationships/oleObject" Target="embeddings/oleObject103.bin"/><Relationship Id="rId249" Type="http://schemas.openxmlformats.org/officeDocument/2006/relationships/image" Target="media/image128.wmf"/><Relationship Id="rId13" Type="http://schemas.openxmlformats.org/officeDocument/2006/relationships/image" Target="media/image3.wmf"/><Relationship Id="rId109" Type="http://schemas.openxmlformats.org/officeDocument/2006/relationships/oleObject" Target="embeddings/oleObject42.bin"/><Relationship Id="rId260" Type="http://schemas.openxmlformats.org/officeDocument/2006/relationships/oleObject" Target="embeddings/oleObject119.bin"/><Relationship Id="rId281" Type="http://schemas.openxmlformats.org/officeDocument/2006/relationships/image" Target="media/image144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4.wmf"/><Relationship Id="rId76" Type="http://schemas.openxmlformats.org/officeDocument/2006/relationships/image" Target="media/image38.png"/><Relationship Id="rId97" Type="http://schemas.openxmlformats.org/officeDocument/2006/relationships/oleObject" Target="embeddings/oleObject36.bin"/><Relationship Id="rId120" Type="http://schemas.openxmlformats.org/officeDocument/2006/relationships/image" Target="media/image65.wmf"/><Relationship Id="rId141" Type="http://schemas.openxmlformats.org/officeDocument/2006/relationships/oleObject" Target="embeddings/oleObject58.bin"/><Relationship Id="rId7" Type="http://schemas.openxmlformats.org/officeDocument/2006/relationships/endnotes" Target="endnotes.xml"/><Relationship Id="rId162" Type="http://schemas.openxmlformats.org/officeDocument/2006/relationships/image" Target="media/image86.wmf"/><Relationship Id="rId183" Type="http://schemas.openxmlformats.org/officeDocument/2006/relationships/image" Target="media/image95.wmf"/><Relationship Id="rId218" Type="http://schemas.openxmlformats.org/officeDocument/2006/relationships/oleObject" Target="embeddings/oleObject98.bin"/><Relationship Id="rId239" Type="http://schemas.openxmlformats.org/officeDocument/2006/relationships/image" Target="media/image123.wmf"/><Relationship Id="rId250" Type="http://schemas.openxmlformats.org/officeDocument/2006/relationships/oleObject" Target="embeddings/oleObject114.bin"/><Relationship Id="rId271" Type="http://schemas.openxmlformats.org/officeDocument/2006/relationships/image" Target="media/image139.wmf"/><Relationship Id="rId292" Type="http://schemas.openxmlformats.org/officeDocument/2006/relationships/oleObject" Target="embeddings/oleObject135.bin"/><Relationship Id="rId306" Type="http://schemas.openxmlformats.org/officeDocument/2006/relationships/image" Target="media/image157.png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1.bin"/><Relationship Id="rId110" Type="http://schemas.openxmlformats.org/officeDocument/2006/relationships/image" Target="media/image60.wmf"/><Relationship Id="rId115" Type="http://schemas.openxmlformats.org/officeDocument/2006/relationships/oleObject" Target="embeddings/oleObject45.bin"/><Relationship Id="rId131" Type="http://schemas.openxmlformats.org/officeDocument/2006/relationships/oleObject" Target="embeddings/oleObject53.bin"/><Relationship Id="rId136" Type="http://schemas.openxmlformats.org/officeDocument/2006/relationships/image" Target="media/image73.wmf"/><Relationship Id="rId157" Type="http://schemas.openxmlformats.org/officeDocument/2006/relationships/oleObject" Target="embeddings/oleObject66.bin"/><Relationship Id="rId178" Type="http://schemas.openxmlformats.org/officeDocument/2006/relationships/image" Target="media/image94.wmf"/><Relationship Id="rId301" Type="http://schemas.openxmlformats.org/officeDocument/2006/relationships/image" Target="media/image154.wmf"/><Relationship Id="rId61" Type="http://schemas.openxmlformats.org/officeDocument/2006/relationships/image" Target="media/image27.wmf"/><Relationship Id="rId82" Type="http://schemas.openxmlformats.org/officeDocument/2006/relationships/image" Target="media/image44.png"/><Relationship Id="rId152" Type="http://schemas.openxmlformats.org/officeDocument/2006/relationships/image" Target="media/image81.wmf"/><Relationship Id="rId173" Type="http://schemas.openxmlformats.org/officeDocument/2006/relationships/oleObject" Target="embeddings/oleObject74.bin"/><Relationship Id="rId194" Type="http://schemas.openxmlformats.org/officeDocument/2006/relationships/oleObject" Target="embeddings/oleObject86.bin"/><Relationship Id="rId199" Type="http://schemas.openxmlformats.org/officeDocument/2006/relationships/image" Target="media/image103.wmf"/><Relationship Id="rId203" Type="http://schemas.openxmlformats.org/officeDocument/2006/relationships/image" Target="media/image105.wmf"/><Relationship Id="rId208" Type="http://schemas.openxmlformats.org/officeDocument/2006/relationships/oleObject" Target="embeddings/oleObject93.bin"/><Relationship Id="rId229" Type="http://schemas.openxmlformats.org/officeDocument/2006/relationships/image" Target="media/image118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1.bin"/><Relationship Id="rId240" Type="http://schemas.openxmlformats.org/officeDocument/2006/relationships/oleObject" Target="embeddings/oleObject109.bin"/><Relationship Id="rId245" Type="http://schemas.openxmlformats.org/officeDocument/2006/relationships/image" Target="media/image126.wmf"/><Relationship Id="rId261" Type="http://schemas.openxmlformats.org/officeDocument/2006/relationships/image" Target="media/image134.wmf"/><Relationship Id="rId266" Type="http://schemas.openxmlformats.org/officeDocument/2006/relationships/oleObject" Target="embeddings/oleObject122.bin"/><Relationship Id="rId287" Type="http://schemas.openxmlformats.org/officeDocument/2006/relationships/image" Target="media/image14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9.png"/><Relationship Id="rId100" Type="http://schemas.openxmlformats.org/officeDocument/2006/relationships/image" Target="media/image55.png"/><Relationship Id="rId105" Type="http://schemas.openxmlformats.org/officeDocument/2006/relationships/oleObject" Target="embeddings/oleObject40.bin"/><Relationship Id="rId126" Type="http://schemas.openxmlformats.org/officeDocument/2006/relationships/image" Target="media/image68.wmf"/><Relationship Id="rId147" Type="http://schemas.openxmlformats.org/officeDocument/2006/relationships/oleObject" Target="embeddings/oleObject61.bin"/><Relationship Id="rId168" Type="http://schemas.openxmlformats.org/officeDocument/2006/relationships/image" Target="media/image89.wmf"/><Relationship Id="rId282" Type="http://schemas.openxmlformats.org/officeDocument/2006/relationships/oleObject" Target="embeddings/oleObject130.bin"/><Relationship Id="rId8" Type="http://schemas.openxmlformats.org/officeDocument/2006/relationships/hyperlink" Target="file:///\\&#1082;&#1086;&#1084;&#1084;&#1077;&#1085;&#1090;&#1072;&#1088;&#1080;&#1081;" TargetMode="External"/><Relationship Id="rId51" Type="http://schemas.openxmlformats.org/officeDocument/2006/relationships/image" Target="media/image22.wmf"/><Relationship Id="rId72" Type="http://schemas.openxmlformats.org/officeDocument/2006/relationships/image" Target="media/image34.png"/><Relationship Id="rId93" Type="http://schemas.openxmlformats.org/officeDocument/2006/relationships/oleObject" Target="embeddings/oleObject34.bin"/><Relationship Id="rId98" Type="http://schemas.openxmlformats.org/officeDocument/2006/relationships/image" Target="media/image54.png"/><Relationship Id="rId121" Type="http://schemas.openxmlformats.org/officeDocument/2006/relationships/oleObject" Target="embeddings/oleObject48.bin"/><Relationship Id="rId142" Type="http://schemas.openxmlformats.org/officeDocument/2006/relationships/image" Target="media/image76.wmf"/><Relationship Id="rId163" Type="http://schemas.openxmlformats.org/officeDocument/2006/relationships/oleObject" Target="embeddings/oleObject69.bin"/><Relationship Id="rId184" Type="http://schemas.openxmlformats.org/officeDocument/2006/relationships/oleObject" Target="embeddings/oleObject81.bin"/><Relationship Id="rId189" Type="http://schemas.openxmlformats.org/officeDocument/2006/relationships/image" Target="media/image98.wmf"/><Relationship Id="rId219" Type="http://schemas.openxmlformats.org/officeDocument/2006/relationships/image" Target="media/image113.wmf"/><Relationship Id="rId3" Type="http://schemas.openxmlformats.org/officeDocument/2006/relationships/styles" Target="styles.xml"/><Relationship Id="rId214" Type="http://schemas.openxmlformats.org/officeDocument/2006/relationships/oleObject" Target="embeddings/oleObject96.bin"/><Relationship Id="rId230" Type="http://schemas.openxmlformats.org/officeDocument/2006/relationships/oleObject" Target="embeddings/oleObject104.bin"/><Relationship Id="rId235" Type="http://schemas.openxmlformats.org/officeDocument/2006/relationships/image" Target="media/image121.wmf"/><Relationship Id="rId251" Type="http://schemas.openxmlformats.org/officeDocument/2006/relationships/image" Target="media/image129.wmf"/><Relationship Id="rId256" Type="http://schemas.openxmlformats.org/officeDocument/2006/relationships/oleObject" Target="embeddings/oleObject117.bin"/><Relationship Id="rId277" Type="http://schemas.openxmlformats.org/officeDocument/2006/relationships/image" Target="media/image142.wmf"/><Relationship Id="rId298" Type="http://schemas.openxmlformats.org/officeDocument/2006/relationships/oleObject" Target="embeddings/oleObject138.bin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image" Target="media/image63.wmf"/><Relationship Id="rId137" Type="http://schemas.openxmlformats.org/officeDocument/2006/relationships/oleObject" Target="embeddings/oleObject56.bin"/><Relationship Id="rId158" Type="http://schemas.openxmlformats.org/officeDocument/2006/relationships/image" Target="media/image84.wmf"/><Relationship Id="rId272" Type="http://schemas.openxmlformats.org/officeDocument/2006/relationships/oleObject" Target="embeddings/oleObject125.bin"/><Relationship Id="rId293" Type="http://schemas.openxmlformats.org/officeDocument/2006/relationships/image" Target="media/image150.wmf"/><Relationship Id="rId302" Type="http://schemas.openxmlformats.org/officeDocument/2006/relationships/oleObject" Target="embeddings/oleObject140.bin"/><Relationship Id="rId307" Type="http://schemas.openxmlformats.org/officeDocument/2006/relationships/image" Target="media/image158.png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45.png"/><Relationship Id="rId88" Type="http://schemas.openxmlformats.org/officeDocument/2006/relationships/image" Target="media/image49.png"/><Relationship Id="rId111" Type="http://schemas.openxmlformats.org/officeDocument/2006/relationships/oleObject" Target="embeddings/oleObject43.bin"/><Relationship Id="rId132" Type="http://schemas.openxmlformats.org/officeDocument/2006/relationships/image" Target="media/image71.wmf"/><Relationship Id="rId153" Type="http://schemas.openxmlformats.org/officeDocument/2006/relationships/oleObject" Target="embeddings/oleObject64.bin"/><Relationship Id="rId174" Type="http://schemas.openxmlformats.org/officeDocument/2006/relationships/image" Target="media/image92.wmf"/><Relationship Id="rId179" Type="http://schemas.openxmlformats.org/officeDocument/2006/relationships/oleObject" Target="embeddings/oleObject77.bin"/><Relationship Id="rId195" Type="http://schemas.openxmlformats.org/officeDocument/2006/relationships/image" Target="media/image101.wmf"/><Relationship Id="rId209" Type="http://schemas.openxmlformats.org/officeDocument/2006/relationships/image" Target="media/image108.wmf"/><Relationship Id="rId190" Type="http://schemas.openxmlformats.org/officeDocument/2006/relationships/oleObject" Target="embeddings/oleObject84.bin"/><Relationship Id="rId204" Type="http://schemas.openxmlformats.org/officeDocument/2006/relationships/oleObject" Target="embeddings/oleObject91.bin"/><Relationship Id="rId220" Type="http://schemas.openxmlformats.org/officeDocument/2006/relationships/oleObject" Target="embeddings/oleObject99.bin"/><Relationship Id="rId225" Type="http://schemas.openxmlformats.org/officeDocument/2006/relationships/image" Target="media/image116.wmf"/><Relationship Id="rId241" Type="http://schemas.openxmlformats.org/officeDocument/2006/relationships/image" Target="media/image124.wmf"/><Relationship Id="rId246" Type="http://schemas.openxmlformats.org/officeDocument/2006/relationships/oleObject" Target="embeddings/oleObject112.bin"/><Relationship Id="rId267" Type="http://schemas.openxmlformats.org/officeDocument/2006/relationships/image" Target="media/image137.wmf"/><Relationship Id="rId288" Type="http://schemas.openxmlformats.org/officeDocument/2006/relationships/oleObject" Target="embeddings/oleObject133.bin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image" Target="media/image58.png"/><Relationship Id="rId127" Type="http://schemas.openxmlformats.org/officeDocument/2006/relationships/oleObject" Target="embeddings/oleObject51.bin"/><Relationship Id="rId262" Type="http://schemas.openxmlformats.org/officeDocument/2006/relationships/oleObject" Target="embeddings/oleObject120.bin"/><Relationship Id="rId283" Type="http://schemas.openxmlformats.org/officeDocument/2006/relationships/image" Target="media/image145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5.png"/><Relationship Id="rId78" Type="http://schemas.openxmlformats.org/officeDocument/2006/relationships/image" Target="media/image40.png"/><Relationship Id="rId94" Type="http://schemas.openxmlformats.org/officeDocument/2006/relationships/image" Target="media/image52.png"/><Relationship Id="rId99" Type="http://schemas.openxmlformats.org/officeDocument/2006/relationships/oleObject" Target="embeddings/oleObject37.bin"/><Relationship Id="rId101" Type="http://schemas.openxmlformats.org/officeDocument/2006/relationships/oleObject" Target="embeddings/oleObject38.bin"/><Relationship Id="rId122" Type="http://schemas.openxmlformats.org/officeDocument/2006/relationships/image" Target="media/image66.wmf"/><Relationship Id="rId143" Type="http://schemas.openxmlformats.org/officeDocument/2006/relationships/oleObject" Target="embeddings/oleObject59.bin"/><Relationship Id="rId148" Type="http://schemas.openxmlformats.org/officeDocument/2006/relationships/image" Target="media/image79.wmf"/><Relationship Id="rId164" Type="http://schemas.openxmlformats.org/officeDocument/2006/relationships/image" Target="media/image87.wmf"/><Relationship Id="rId169" Type="http://schemas.openxmlformats.org/officeDocument/2006/relationships/oleObject" Target="embeddings/oleObject72.bin"/><Relationship Id="rId185" Type="http://schemas.openxmlformats.org/officeDocument/2006/relationships/image" Target="media/image96.w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80" Type="http://schemas.openxmlformats.org/officeDocument/2006/relationships/oleObject" Target="embeddings/oleObject78.bin"/><Relationship Id="rId210" Type="http://schemas.openxmlformats.org/officeDocument/2006/relationships/oleObject" Target="embeddings/oleObject94.bin"/><Relationship Id="rId215" Type="http://schemas.openxmlformats.org/officeDocument/2006/relationships/image" Target="media/image111.wmf"/><Relationship Id="rId236" Type="http://schemas.openxmlformats.org/officeDocument/2006/relationships/oleObject" Target="embeddings/oleObject107.bin"/><Relationship Id="rId257" Type="http://schemas.openxmlformats.org/officeDocument/2006/relationships/image" Target="media/image132.wmf"/><Relationship Id="rId278" Type="http://schemas.openxmlformats.org/officeDocument/2006/relationships/oleObject" Target="embeddings/oleObject128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9.wmf"/><Relationship Id="rId252" Type="http://schemas.openxmlformats.org/officeDocument/2006/relationships/oleObject" Target="embeddings/oleObject115.bin"/><Relationship Id="rId273" Type="http://schemas.openxmlformats.org/officeDocument/2006/relationships/image" Target="media/image140.wmf"/><Relationship Id="rId294" Type="http://schemas.openxmlformats.org/officeDocument/2006/relationships/oleObject" Target="embeddings/oleObject136.bin"/><Relationship Id="rId308" Type="http://schemas.openxmlformats.org/officeDocument/2006/relationships/footer" Target="footer1.xml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oleObject" Target="embeddings/oleObject32.bin"/><Relationship Id="rId112" Type="http://schemas.openxmlformats.org/officeDocument/2006/relationships/image" Target="media/image61.wmf"/><Relationship Id="rId133" Type="http://schemas.openxmlformats.org/officeDocument/2006/relationships/oleObject" Target="embeddings/oleObject54.bin"/><Relationship Id="rId154" Type="http://schemas.openxmlformats.org/officeDocument/2006/relationships/image" Target="media/image82.wmf"/><Relationship Id="rId175" Type="http://schemas.openxmlformats.org/officeDocument/2006/relationships/oleObject" Target="embeddings/oleObject75.bin"/><Relationship Id="rId196" Type="http://schemas.openxmlformats.org/officeDocument/2006/relationships/oleObject" Target="embeddings/oleObject87.bin"/><Relationship Id="rId200" Type="http://schemas.openxmlformats.org/officeDocument/2006/relationships/oleObject" Target="embeddings/oleObject89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14.wmf"/><Relationship Id="rId242" Type="http://schemas.openxmlformats.org/officeDocument/2006/relationships/oleObject" Target="embeddings/oleObject110.bin"/><Relationship Id="rId263" Type="http://schemas.openxmlformats.org/officeDocument/2006/relationships/image" Target="media/image135.wmf"/><Relationship Id="rId284" Type="http://schemas.openxmlformats.org/officeDocument/2006/relationships/oleObject" Target="embeddings/oleObject131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41.png"/><Relationship Id="rId102" Type="http://schemas.openxmlformats.org/officeDocument/2006/relationships/image" Target="media/image56.png"/><Relationship Id="rId123" Type="http://schemas.openxmlformats.org/officeDocument/2006/relationships/oleObject" Target="embeddings/oleObject49.bin"/><Relationship Id="rId144" Type="http://schemas.openxmlformats.org/officeDocument/2006/relationships/image" Target="media/image77.wmf"/><Relationship Id="rId90" Type="http://schemas.openxmlformats.org/officeDocument/2006/relationships/image" Target="media/image50.png"/><Relationship Id="rId165" Type="http://schemas.openxmlformats.org/officeDocument/2006/relationships/oleObject" Target="embeddings/oleObject70.bin"/><Relationship Id="rId186" Type="http://schemas.openxmlformats.org/officeDocument/2006/relationships/oleObject" Target="embeddings/oleObject82.bin"/><Relationship Id="rId211" Type="http://schemas.openxmlformats.org/officeDocument/2006/relationships/image" Target="media/image109.wmf"/><Relationship Id="rId232" Type="http://schemas.openxmlformats.org/officeDocument/2006/relationships/oleObject" Target="embeddings/oleObject105.bin"/><Relationship Id="rId253" Type="http://schemas.openxmlformats.org/officeDocument/2006/relationships/image" Target="media/image130.wmf"/><Relationship Id="rId274" Type="http://schemas.openxmlformats.org/officeDocument/2006/relationships/oleObject" Target="embeddings/oleObject126.bin"/><Relationship Id="rId295" Type="http://schemas.openxmlformats.org/officeDocument/2006/relationships/image" Target="media/image151.wmf"/><Relationship Id="rId309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png"/><Relationship Id="rId113" Type="http://schemas.openxmlformats.org/officeDocument/2006/relationships/oleObject" Target="embeddings/oleObject44.bin"/><Relationship Id="rId134" Type="http://schemas.openxmlformats.org/officeDocument/2006/relationships/image" Target="media/image72.wmf"/><Relationship Id="rId80" Type="http://schemas.openxmlformats.org/officeDocument/2006/relationships/image" Target="media/image42.png"/><Relationship Id="rId155" Type="http://schemas.openxmlformats.org/officeDocument/2006/relationships/oleObject" Target="embeddings/oleObject65.bin"/><Relationship Id="rId176" Type="http://schemas.openxmlformats.org/officeDocument/2006/relationships/image" Target="media/image93.wmf"/><Relationship Id="rId197" Type="http://schemas.openxmlformats.org/officeDocument/2006/relationships/image" Target="media/image102.wmf"/><Relationship Id="rId201" Type="http://schemas.openxmlformats.org/officeDocument/2006/relationships/image" Target="media/image104.wmf"/><Relationship Id="rId222" Type="http://schemas.openxmlformats.org/officeDocument/2006/relationships/oleObject" Target="embeddings/oleObject100.bin"/><Relationship Id="rId243" Type="http://schemas.openxmlformats.org/officeDocument/2006/relationships/image" Target="media/image125.wmf"/><Relationship Id="rId264" Type="http://schemas.openxmlformats.org/officeDocument/2006/relationships/oleObject" Target="embeddings/oleObject121.bin"/><Relationship Id="rId285" Type="http://schemas.openxmlformats.org/officeDocument/2006/relationships/image" Target="media/image146.wmf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39.bin"/><Relationship Id="rId124" Type="http://schemas.openxmlformats.org/officeDocument/2006/relationships/image" Target="media/image67.wmf"/><Relationship Id="rId310" Type="http://schemas.openxmlformats.org/officeDocument/2006/relationships/theme" Target="theme/theme1.xml"/><Relationship Id="rId70" Type="http://schemas.openxmlformats.org/officeDocument/2006/relationships/image" Target="media/image32.png"/><Relationship Id="rId91" Type="http://schemas.openxmlformats.org/officeDocument/2006/relationships/oleObject" Target="embeddings/oleObject33.bin"/><Relationship Id="rId145" Type="http://schemas.openxmlformats.org/officeDocument/2006/relationships/oleObject" Target="embeddings/oleObject60.bin"/><Relationship Id="rId166" Type="http://schemas.openxmlformats.org/officeDocument/2006/relationships/image" Target="media/image88.wmf"/><Relationship Id="rId187" Type="http://schemas.openxmlformats.org/officeDocument/2006/relationships/image" Target="media/image97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5.bin"/><Relationship Id="rId233" Type="http://schemas.openxmlformats.org/officeDocument/2006/relationships/image" Target="media/image120.wmf"/><Relationship Id="rId254" Type="http://schemas.openxmlformats.org/officeDocument/2006/relationships/oleObject" Target="embeddings/oleObject116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image" Target="media/image62.wmf"/><Relationship Id="rId275" Type="http://schemas.openxmlformats.org/officeDocument/2006/relationships/image" Target="media/image141.wmf"/><Relationship Id="rId296" Type="http://schemas.openxmlformats.org/officeDocument/2006/relationships/oleObject" Target="embeddings/oleObject137.bin"/><Relationship Id="rId300" Type="http://schemas.openxmlformats.org/officeDocument/2006/relationships/oleObject" Target="embeddings/oleObject139.bin"/><Relationship Id="rId60" Type="http://schemas.openxmlformats.org/officeDocument/2006/relationships/oleObject" Target="embeddings/oleObject26.bin"/><Relationship Id="rId81" Type="http://schemas.openxmlformats.org/officeDocument/2006/relationships/image" Target="media/image43.png"/><Relationship Id="rId135" Type="http://schemas.openxmlformats.org/officeDocument/2006/relationships/oleObject" Target="embeddings/oleObject55.bin"/><Relationship Id="rId156" Type="http://schemas.openxmlformats.org/officeDocument/2006/relationships/image" Target="media/image83.wmf"/><Relationship Id="rId177" Type="http://schemas.openxmlformats.org/officeDocument/2006/relationships/oleObject" Target="embeddings/oleObject76.bin"/><Relationship Id="rId198" Type="http://schemas.openxmlformats.org/officeDocument/2006/relationships/oleObject" Target="embeddings/oleObject88.bin"/><Relationship Id="rId202" Type="http://schemas.openxmlformats.org/officeDocument/2006/relationships/oleObject" Target="embeddings/oleObject90.bin"/><Relationship Id="rId223" Type="http://schemas.openxmlformats.org/officeDocument/2006/relationships/image" Target="media/image115.wmf"/><Relationship Id="rId244" Type="http://schemas.openxmlformats.org/officeDocument/2006/relationships/oleObject" Target="embeddings/oleObject111.bin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image" Target="media/image136.wmf"/><Relationship Id="rId286" Type="http://schemas.openxmlformats.org/officeDocument/2006/relationships/oleObject" Target="embeddings/oleObject132.bin"/><Relationship Id="rId50" Type="http://schemas.openxmlformats.org/officeDocument/2006/relationships/oleObject" Target="embeddings/oleObject21.bin"/><Relationship Id="rId104" Type="http://schemas.openxmlformats.org/officeDocument/2006/relationships/image" Target="media/image57.png"/><Relationship Id="rId125" Type="http://schemas.openxmlformats.org/officeDocument/2006/relationships/oleObject" Target="embeddings/oleObject50.bin"/><Relationship Id="rId146" Type="http://schemas.openxmlformats.org/officeDocument/2006/relationships/image" Target="media/image78.wmf"/><Relationship Id="rId167" Type="http://schemas.openxmlformats.org/officeDocument/2006/relationships/oleObject" Target="embeddings/oleObject71.bin"/><Relationship Id="rId188" Type="http://schemas.openxmlformats.org/officeDocument/2006/relationships/oleObject" Target="embeddings/oleObject83.bin"/><Relationship Id="rId71" Type="http://schemas.openxmlformats.org/officeDocument/2006/relationships/image" Target="media/image33.png"/><Relationship Id="rId92" Type="http://schemas.openxmlformats.org/officeDocument/2006/relationships/image" Target="media/image51.png"/><Relationship Id="rId213" Type="http://schemas.openxmlformats.org/officeDocument/2006/relationships/image" Target="media/image110.wmf"/><Relationship Id="rId234" Type="http://schemas.openxmlformats.org/officeDocument/2006/relationships/oleObject" Target="embeddings/oleObject106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31.wmf"/><Relationship Id="rId276" Type="http://schemas.openxmlformats.org/officeDocument/2006/relationships/oleObject" Target="embeddings/oleObject127.bin"/><Relationship Id="rId297" Type="http://schemas.openxmlformats.org/officeDocument/2006/relationships/image" Target="media/image15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125C43-ADDE-4E1D-BD09-75CA11E5C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37</Pages>
  <Words>7408</Words>
  <Characters>42230</Characters>
  <Application>Microsoft Office Word</Application>
  <DocSecurity>0</DocSecurity>
  <Lines>351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АКТИЧЕСКАЯ РАБОТА №2</vt:lpstr>
    </vt:vector>
  </TitlesOfParts>
  <Company>Microsoft</Company>
  <LinksUpToDate>false</LinksUpToDate>
  <CharactersWithSpaces>49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ЧЕСКАЯ РАБОТА №2</dc:title>
  <dc:creator>Home</dc:creator>
  <cp:lastModifiedBy>student</cp:lastModifiedBy>
  <cp:revision>7</cp:revision>
  <cp:lastPrinted>2014-04-28T08:18:00Z</cp:lastPrinted>
  <dcterms:created xsi:type="dcterms:W3CDTF">2016-04-13T11:35:00Z</dcterms:created>
  <dcterms:modified xsi:type="dcterms:W3CDTF">2016-11-02T07:32:00Z</dcterms:modified>
</cp:coreProperties>
</file>